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B00775" w14:textId="30B1C619" w:rsidR="0005339C" w:rsidRPr="00065CA1" w:rsidRDefault="007947EE" w:rsidP="00CF3B26">
      <w:pPr>
        <w:pStyle w:val="Title"/>
        <w:jc w:val="center"/>
        <w:rPr>
          <w:b/>
          <w:bCs/>
          <w:sz w:val="44"/>
          <w:szCs w:val="44"/>
        </w:rPr>
      </w:pPr>
      <w:r w:rsidRPr="00065CA1">
        <w:rPr>
          <w:b/>
          <w:bCs/>
          <w:sz w:val="44"/>
          <w:szCs w:val="44"/>
        </w:rPr>
        <w:t>High Level Design - Employee Management System</w:t>
      </w:r>
    </w:p>
    <w:p w14:paraId="40BBA9E5" w14:textId="6B1806D1" w:rsidR="007947EE" w:rsidRPr="00CF3B26" w:rsidRDefault="007947EE" w:rsidP="00CF3B26"/>
    <w:p w14:paraId="13CA77BD" w14:textId="59605238" w:rsidR="00CF3B26" w:rsidRPr="00CF3B26" w:rsidRDefault="00CF3B26" w:rsidP="00CF3B26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99392607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4B5D108" w14:textId="24F9C8F8" w:rsidR="003A5B10" w:rsidRDefault="003A5B10">
          <w:pPr>
            <w:pStyle w:val="TOCHeading"/>
          </w:pPr>
          <w:r>
            <w:t>Table of Contents</w:t>
          </w:r>
        </w:p>
        <w:p w14:paraId="12CE9332" w14:textId="5D2FC35C" w:rsidR="00FC7FC5" w:rsidRDefault="003A5B10">
          <w:pPr>
            <w:pStyle w:val="TOC1"/>
            <w:tabs>
              <w:tab w:val="left" w:pos="44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5392115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1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Revision History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15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2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19F1B3C4" w14:textId="2D33096B" w:rsidR="00FC7FC5" w:rsidRDefault="005A6543">
          <w:pPr>
            <w:pStyle w:val="TOC1"/>
            <w:tabs>
              <w:tab w:val="left" w:pos="44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16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2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Approval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16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2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688A2E6F" w14:textId="3B2E9E4B" w:rsidR="00FC7FC5" w:rsidRDefault="005A6543">
          <w:pPr>
            <w:pStyle w:val="TOC1"/>
            <w:tabs>
              <w:tab w:val="left" w:pos="44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17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3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Target Audience/Distribution List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17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3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18243610" w14:textId="296298AD" w:rsidR="00FC7FC5" w:rsidRDefault="005A6543">
          <w:pPr>
            <w:pStyle w:val="TOC1"/>
            <w:tabs>
              <w:tab w:val="left" w:pos="44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18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4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Reference Documents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18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3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403AC034" w14:textId="26528DAB" w:rsidR="00FC7FC5" w:rsidRDefault="005A6543">
          <w:pPr>
            <w:pStyle w:val="TOC1"/>
            <w:tabs>
              <w:tab w:val="left" w:pos="44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19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5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Introduction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19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3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28EC742B" w14:textId="5CA10115" w:rsidR="00FC7FC5" w:rsidRDefault="005A6543">
          <w:pPr>
            <w:pStyle w:val="TOC1"/>
            <w:tabs>
              <w:tab w:val="left" w:pos="44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20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6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Requirement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20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3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123150F8" w14:textId="5D9A7A1F" w:rsidR="00FC7FC5" w:rsidRDefault="005A6543">
          <w:pPr>
            <w:pStyle w:val="TOC1"/>
            <w:tabs>
              <w:tab w:val="left" w:pos="44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21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7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Purpose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21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4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08FBE82E" w14:textId="5790932E" w:rsidR="00FC7FC5" w:rsidRDefault="005A6543">
          <w:pPr>
            <w:pStyle w:val="TOC1"/>
            <w:tabs>
              <w:tab w:val="left" w:pos="44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22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8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Scope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22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4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4306D506" w14:textId="76856507" w:rsidR="00FC7FC5" w:rsidRDefault="005A6543">
          <w:pPr>
            <w:pStyle w:val="TOC1"/>
            <w:tabs>
              <w:tab w:val="left" w:pos="44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23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9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Exclusions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23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4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78271660" w14:textId="42B60C4F" w:rsidR="00FC7FC5" w:rsidRDefault="005A6543">
          <w:pPr>
            <w:pStyle w:val="TOC1"/>
            <w:tabs>
              <w:tab w:val="left" w:pos="66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24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10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Architecture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24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4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0E9260DB" w14:textId="294E0CC9" w:rsidR="00FC7FC5" w:rsidRDefault="005A6543">
          <w:pPr>
            <w:pStyle w:val="TOC1"/>
            <w:tabs>
              <w:tab w:val="left" w:pos="66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25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11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ER Diagram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25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4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209A6E54" w14:textId="54522120" w:rsidR="00FC7FC5" w:rsidRDefault="005A6543">
          <w:pPr>
            <w:pStyle w:val="TOC1"/>
            <w:tabs>
              <w:tab w:val="left" w:pos="66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26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12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Requirements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26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5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5F874BE7" w14:textId="28365E7C" w:rsidR="00FC7FC5" w:rsidRDefault="005A6543">
          <w:pPr>
            <w:pStyle w:val="TOC1"/>
            <w:tabs>
              <w:tab w:val="left" w:pos="66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27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13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Constraints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27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6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6477D061" w14:textId="1FBAB722" w:rsidR="00FC7FC5" w:rsidRDefault="005A6543">
          <w:pPr>
            <w:pStyle w:val="TOC1"/>
            <w:tabs>
              <w:tab w:val="left" w:pos="66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28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14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Technologies used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28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6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638215EB" w14:textId="71AAE3AD" w:rsidR="00FC7FC5" w:rsidRDefault="005A6543">
          <w:pPr>
            <w:pStyle w:val="TOC1"/>
            <w:tabs>
              <w:tab w:val="left" w:pos="66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29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15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Tools and Software required to develop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29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6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108FBBCE" w14:textId="77903233" w:rsidR="00FC7FC5" w:rsidRDefault="005A6543">
          <w:pPr>
            <w:pStyle w:val="TOC1"/>
            <w:tabs>
              <w:tab w:val="left" w:pos="66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30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16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S/w and H/w sizing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30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6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752482BB" w14:textId="62CACBCC" w:rsidR="00FC7FC5" w:rsidRDefault="005A6543">
          <w:pPr>
            <w:pStyle w:val="TOC1"/>
            <w:tabs>
              <w:tab w:val="left" w:pos="660"/>
              <w:tab w:val="right" w:leader="dot" w:pos="9797"/>
            </w:tabs>
            <w:rPr>
              <w:rFonts w:eastAsiaTheme="minorEastAsia"/>
              <w:noProof/>
              <w:lang w:val="en-IN" w:eastAsia="en-IN"/>
            </w:rPr>
          </w:pPr>
          <w:hyperlink w:anchor="_Toc85392131" w:history="1"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17.</w:t>
            </w:r>
            <w:r w:rsidR="00FC7FC5">
              <w:rPr>
                <w:rFonts w:eastAsiaTheme="minorEastAsia"/>
                <w:noProof/>
                <w:lang w:val="en-IN" w:eastAsia="en-IN"/>
              </w:rPr>
              <w:tab/>
            </w:r>
            <w:r w:rsidR="00FC7FC5" w:rsidRPr="007F74B0">
              <w:rPr>
                <w:rStyle w:val="Hyperlink"/>
                <w:rFonts w:ascii="Times New Roman" w:hAnsi="Times New Roman" w:cs="Times New Roman"/>
                <w:noProof/>
              </w:rPr>
              <w:t>Acronyms and Abbreviations</w:t>
            </w:r>
            <w:r w:rsidR="00FC7FC5">
              <w:rPr>
                <w:noProof/>
                <w:webHidden/>
              </w:rPr>
              <w:tab/>
            </w:r>
            <w:r w:rsidR="00FC7FC5">
              <w:rPr>
                <w:noProof/>
                <w:webHidden/>
              </w:rPr>
              <w:fldChar w:fldCharType="begin"/>
            </w:r>
            <w:r w:rsidR="00FC7FC5">
              <w:rPr>
                <w:noProof/>
                <w:webHidden/>
              </w:rPr>
              <w:instrText xml:space="preserve"> PAGEREF _Toc85392131 \h </w:instrText>
            </w:r>
            <w:r w:rsidR="00FC7FC5">
              <w:rPr>
                <w:noProof/>
                <w:webHidden/>
              </w:rPr>
            </w:r>
            <w:r w:rsidR="00FC7FC5">
              <w:rPr>
                <w:noProof/>
                <w:webHidden/>
              </w:rPr>
              <w:fldChar w:fldCharType="separate"/>
            </w:r>
            <w:r w:rsidR="00FC7FC5">
              <w:rPr>
                <w:noProof/>
                <w:webHidden/>
              </w:rPr>
              <w:t>7</w:t>
            </w:r>
            <w:r w:rsidR="00FC7FC5">
              <w:rPr>
                <w:noProof/>
                <w:webHidden/>
              </w:rPr>
              <w:fldChar w:fldCharType="end"/>
            </w:r>
          </w:hyperlink>
        </w:p>
        <w:p w14:paraId="3E20F819" w14:textId="14B84948" w:rsidR="003A5B10" w:rsidRDefault="003A5B10">
          <w:r>
            <w:rPr>
              <w:b/>
              <w:bCs/>
              <w:noProof/>
            </w:rPr>
            <w:fldChar w:fldCharType="end"/>
          </w:r>
        </w:p>
      </w:sdtContent>
    </w:sdt>
    <w:p w14:paraId="5F3F0FE6" w14:textId="395092FB" w:rsidR="00CF3B26" w:rsidRPr="00CF3B26" w:rsidRDefault="00CF3B26" w:rsidP="00CF3B26"/>
    <w:p w14:paraId="6323837E" w14:textId="22F6ED5E" w:rsidR="00CF3B26" w:rsidRPr="00CF3B26" w:rsidRDefault="00CF3B26" w:rsidP="00CF3B26"/>
    <w:p w14:paraId="7B83EEF9" w14:textId="0944ADEB" w:rsidR="00CF3B26" w:rsidRPr="00CF3B26" w:rsidRDefault="00422255" w:rsidP="00CF3B26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E65CAAC" wp14:editId="7E24A70C">
                <wp:simplePos x="0" y="0"/>
                <wp:positionH relativeFrom="column">
                  <wp:posOffset>4703445</wp:posOffset>
                </wp:positionH>
                <wp:positionV relativeFrom="paragraph">
                  <wp:posOffset>264795</wp:posOffset>
                </wp:positionV>
                <wp:extent cx="1196340" cy="701040"/>
                <wp:effectExtent l="0" t="0" r="22860" b="22860"/>
                <wp:wrapNone/>
                <wp:docPr id="7" name="Flowchart: Process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6340" cy="701040"/>
                        </a:xfrm>
                        <a:prstGeom prst="flowChartProcess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7363D6E" id="_x0000_t109" coordsize="21600,21600" o:spt="109" path="m,l,21600r21600,l21600,xe">
                <v:stroke joinstyle="miter"/>
                <v:path gradientshapeok="t" o:connecttype="rect"/>
              </v:shapetype>
              <v:shape id="Flowchart: Process 7" o:spid="_x0000_s1026" type="#_x0000_t109" style="position:absolute;margin-left:370.35pt;margin-top:20.85pt;width:94.2pt;height:55.2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" fillcolor="#d9e2f3 [660]" strokecolor="#1f3763 [1604]" strokeweight="1pt"/>
            </w:pict>
          </mc:Fallback>
        </mc:AlternateContent>
      </w:r>
      <w:r w:rsidR="001A5A16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FCB5884" wp14:editId="18886481">
                <wp:simplePos x="0" y="0"/>
                <wp:positionH relativeFrom="column">
                  <wp:posOffset>2432685</wp:posOffset>
                </wp:positionH>
                <wp:positionV relativeFrom="paragraph">
                  <wp:posOffset>150495</wp:posOffset>
                </wp:positionV>
                <wp:extent cx="1645920" cy="1143000"/>
                <wp:effectExtent l="0" t="0" r="11430" b="19050"/>
                <wp:wrapNone/>
                <wp:docPr id="4" name="Flowchart: Multidocument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5920" cy="1143000"/>
                        </a:xfrm>
                        <a:prstGeom prst="flowChartMultidocument">
                          <a:avLst/>
                        </a:prstGeom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2163CC9"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<v:stroke joinstyle="miter"/>
                <v:path o:extrusionok="f" o:connecttype="custom" o:connectlocs="10800,0;0,10800;10800,19890;21600,10800" textboxrect="0,3675,18595,18022"/>
              </v:shapetype>
              <v:shape id="Flowchart: Multidocument 4" o:spid="_x0000_s1026" type="#_x0000_t115" style="position:absolute;margin-left:191.55pt;margin-top:11.85pt;width:129.6pt;height:90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" fillcolor="#fff2cc [663]" strokecolor="#1f3763 [1604]" strokeweight="1pt"/>
            </w:pict>
          </mc:Fallback>
        </mc:AlternateContent>
      </w:r>
    </w:p>
    <w:p w14:paraId="67B5D1D9" w14:textId="06C43ACC" w:rsidR="00CF3B26" w:rsidRDefault="007F3A70" w:rsidP="00CF3B26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BF0D22E" wp14:editId="3F39149F">
                <wp:simplePos x="0" y="0"/>
                <wp:positionH relativeFrom="column">
                  <wp:posOffset>4772025</wp:posOffset>
                </wp:positionH>
                <wp:positionV relativeFrom="paragraph">
                  <wp:posOffset>93980</wp:posOffset>
                </wp:positionV>
                <wp:extent cx="990600" cy="335280"/>
                <wp:effectExtent l="0" t="0" r="0" b="762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90600" cy="3352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90C6C22" w14:textId="24A8295C" w:rsidR="00221184" w:rsidRPr="007F3A70" w:rsidRDefault="00221184" w:rsidP="007F3A70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shd w:val="clear" w:color="auto" w:fill="D9E2F3" w:themeFill="accent1" w:themeFillTint="33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7F3A70">
                              <w:rPr>
                                <w:sz w:val="16"/>
                                <w:szCs w:val="16"/>
                              </w:rPr>
                              <w:t>Development</w:t>
                            </w:r>
                          </w:p>
                          <w:p w14:paraId="62476C29" w14:textId="31528E4F" w:rsidR="00BF434B" w:rsidRPr="007F3A70" w:rsidRDefault="00BF434B" w:rsidP="007F3A70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  <w:shd w:val="clear" w:color="auto" w:fill="D9E2F3" w:themeFill="accent1" w:themeFillTint="33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7F3A70">
                              <w:rPr>
                                <w:sz w:val="16"/>
                                <w:szCs w:val="16"/>
                              </w:rPr>
                              <w:t>Unit level test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F0D22E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375.75pt;margin-top:7.4pt;width:78pt;height:26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" filled="f" stroked="f" strokeweight=".5pt">
                <v:textbox>
                  <w:txbxContent>
                    <w:p w14:paraId="190C6C22" w14:textId="24A8295C" w:rsidR="00221184" w:rsidRPr="007F3A70" w:rsidRDefault="00221184" w:rsidP="007F3A70">
                      <w:pPr>
                        <w:pStyle w:val="ListParagraph"/>
                        <w:numPr>
                          <w:ilvl w:val="0"/>
                          <w:numId w:val="19"/>
                        </w:numPr>
                        <w:shd w:val="clear" w:color="auto" w:fill="D9E2F3" w:themeFill="accent1" w:themeFillTint="33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7F3A70">
                        <w:rPr>
                          <w:sz w:val="16"/>
                          <w:szCs w:val="16"/>
                        </w:rPr>
                        <w:t>Development</w:t>
                      </w:r>
                    </w:p>
                    <w:p w14:paraId="62476C29" w14:textId="31528E4F" w:rsidR="00BF434B" w:rsidRPr="007F3A70" w:rsidRDefault="00BF434B" w:rsidP="007F3A70">
                      <w:pPr>
                        <w:pStyle w:val="ListParagraph"/>
                        <w:numPr>
                          <w:ilvl w:val="0"/>
                          <w:numId w:val="19"/>
                        </w:numPr>
                        <w:shd w:val="clear" w:color="auto" w:fill="D9E2F3" w:themeFill="accent1" w:themeFillTint="33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7F3A70">
                        <w:rPr>
                          <w:sz w:val="16"/>
                          <w:szCs w:val="16"/>
                        </w:rPr>
                        <w:t>Unit level testing</w:t>
                      </w:r>
                    </w:p>
                  </w:txbxContent>
                </v:textbox>
              </v:shape>
            </w:pict>
          </mc:Fallback>
        </mc:AlternateContent>
      </w:r>
      <w:r w:rsidR="001C22E5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A3A04BF" wp14:editId="6D2427C4">
                <wp:simplePos x="0" y="0"/>
                <wp:positionH relativeFrom="column">
                  <wp:posOffset>276225</wp:posOffset>
                </wp:positionH>
                <wp:positionV relativeFrom="paragraph">
                  <wp:posOffset>124460</wp:posOffset>
                </wp:positionV>
                <wp:extent cx="1348740" cy="624840"/>
                <wp:effectExtent l="0" t="0" r="0" b="381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48740" cy="624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E3546D9" w14:textId="27998409" w:rsidR="002645F4" w:rsidRPr="001C22E5" w:rsidRDefault="000735F4" w:rsidP="001C22E5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shd w:val="clear" w:color="auto" w:fill="E2EFD9" w:themeFill="accent6" w:themeFillTint="33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1C22E5">
                              <w:rPr>
                                <w:sz w:val="16"/>
                                <w:szCs w:val="16"/>
                              </w:rPr>
                              <w:t>EOI</w:t>
                            </w:r>
                            <w:r w:rsidR="00B009BD">
                              <w:rPr>
                                <w:sz w:val="16"/>
                                <w:szCs w:val="16"/>
                              </w:rPr>
                              <w:t xml:space="preserve"> against Tender</w:t>
                            </w:r>
                          </w:p>
                          <w:p w14:paraId="14A26FA5" w14:textId="6BDAFECB" w:rsidR="000735F4" w:rsidRPr="001C22E5" w:rsidRDefault="00504709" w:rsidP="001C22E5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shd w:val="clear" w:color="auto" w:fill="E2EFD9" w:themeFill="accent6" w:themeFillTint="33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1C22E5">
                              <w:rPr>
                                <w:sz w:val="16"/>
                                <w:szCs w:val="16"/>
                              </w:rPr>
                              <w:t>Project Discussion</w:t>
                            </w:r>
                          </w:p>
                          <w:p w14:paraId="641C2B06" w14:textId="315A6ADB" w:rsidR="00504709" w:rsidRPr="001C22E5" w:rsidRDefault="00B009BD" w:rsidP="001C22E5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shd w:val="clear" w:color="auto" w:fill="E2EFD9" w:themeFill="accent6" w:themeFillTint="33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ID Submission</w:t>
                            </w:r>
                          </w:p>
                          <w:p w14:paraId="2BAC5BE1" w14:textId="7C6092A5" w:rsidR="00545E8B" w:rsidRPr="001C22E5" w:rsidRDefault="00545E8B" w:rsidP="001C22E5">
                            <w:pPr>
                              <w:pStyle w:val="ListParagraph"/>
                              <w:numPr>
                                <w:ilvl w:val="0"/>
                                <w:numId w:val="17"/>
                              </w:numPr>
                              <w:shd w:val="clear" w:color="auto" w:fill="E2EFD9" w:themeFill="accent6" w:themeFillTint="33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1C22E5">
                              <w:rPr>
                                <w:sz w:val="16"/>
                                <w:szCs w:val="16"/>
                              </w:rPr>
                              <w:t>Acceptance &amp; Handshak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3A04BF" id="Text Box 3" o:spid="_x0000_s1027" type="#_x0000_t202" style="position:absolute;margin-left:21.75pt;margin-top:9.8pt;width:106.2pt;height:49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" filled="f" stroked="f" strokeweight=".5pt">
                <v:textbox>
                  <w:txbxContent>
                    <w:p w14:paraId="4E3546D9" w14:textId="27998409" w:rsidR="002645F4" w:rsidRPr="001C22E5" w:rsidRDefault="000735F4" w:rsidP="001C22E5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shd w:val="clear" w:color="auto" w:fill="E2EFD9" w:themeFill="accent6" w:themeFillTint="33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1C22E5">
                        <w:rPr>
                          <w:sz w:val="16"/>
                          <w:szCs w:val="16"/>
                        </w:rPr>
                        <w:t>EOI</w:t>
                      </w:r>
                      <w:r w:rsidR="00B009BD">
                        <w:rPr>
                          <w:sz w:val="16"/>
                          <w:szCs w:val="16"/>
                        </w:rPr>
                        <w:t xml:space="preserve"> against Tender</w:t>
                      </w:r>
                    </w:p>
                    <w:p w14:paraId="14A26FA5" w14:textId="6BDAFECB" w:rsidR="000735F4" w:rsidRPr="001C22E5" w:rsidRDefault="00504709" w:rsidP="001C22E5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shd w:val="clear" w:color="auto" w:fill="E2EFD9" w:themeFill="accent6" w:themeFillTint="33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1C22E5">
                        <w:rPr>
                          <w:sz w:val="16"/>
                          <w:szCs w:val="16"/>
                        </w:rPr>
                        <w:t>Project Discussion</w:t>
                      </w:r>
                    </w:p>
                    <w:p w14:paraId="641C2B06" w14:textId="315A6ADB" w:rsidR="00504709" w:rsidRPr="001C22E5" w:rsidRDefault="00B009BD" w:rsidP="001C22E5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shd w:val="clear" w:color="auto" w:fill="E2EFD9" w:themeFill="accent6" w:themeFillTint="33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BID Submission</w:t>
                      </w:r>
                    </w:p>
                    <w:p w14:paraId="2BAC5BE1" w14:textId="7C6092A5" w:rsidR="00545E8B" w:rsidRPr="001C22E5" w:rsidRDefault="00545E8B" w:rsidP="001C22E5">
                      <w:pPr>
                        <w:pStyle w:val="ListParagraph"/>
                        <w:numPr>
                          <w:ilvl w:val="0"/>
                          <w:numId w:val="17"/>
                        </w:numPr>
                        <w:shd w:val="clear" w:color="auto" w:fill="E2EFD9" w:themeFill="accent6" w:themeFillTint="33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1C22E5">
                        <w:rPr>
                          <w:sz w:val="16"/>
                          <w:szCs w:val="16"/>
                        </w:rPr>
                        <w:t>Acceptance &amp; Handshake</w:t>
                      </w:r>
                    </w:p>
                  </w:txbxContent>
                </v:textbox>
              </v:shape>
            </w:pict>
          </mc:Fallback>
        </mc:AlternateContent>
      </w:r>
      <w:r w:rsidR="00B07AA9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62FDDF4" wp14:editId="6F5091EA">
                <wp:simplePos x="0" y="0"/>
                <wp:positionH relativeFrom="column">
                  <wp:posOffset>6128385</wp:posOffset>
                </wp:positionH>
                <wp:positionV relativeFrom="paragraph">
                  <wp:posOffset>208280</wp:posOffset>
                </wp:positionV>
                <wp:extent cx="594360" cy="205740"/>
                <wp:effectExtent l="0" t="0" r="0" b="381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360" cy="2057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F9B51B5" w14:textId="07332C71" w:rsidR="00201861" w:rsidRPr="00545E8B" w:rsidRDefault="00201861" w:rsidP="00201861">
                            <w:pPr>
                              <w:shd w:val="clear" w:color="auto" w:fill="F7CAAC" w:themeFill="accent2" w:themeFillTint="66"/>
                              <w:spacing w:after="0" w:line="240" w:lineRule="auto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Datab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2FDDF4" id="Text Box 11" o:spid="_x0000_s1028" type="#_x0000_t202" style="position:absolute;margin-left:482.55pt;margin-top:16.4pt;width:46.8pt;height:16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" filled="f" stroked="f" strokeweight=".5pt">
                <v:textbox>
                  <w:txbxContent>
                    <w:p w14:paraId="1F9B51B5" w14:textId="07332C71" w:rsidR="00201861" w:rsidRPr="00545E8B" w:rsidRDefault="00201861" w:rsidP="00201861">
                      <w:pPr>
                        <w:shd w:val="clear" w:color="auto" w:fill="F7CAAC" w:themeFill="accent2" w:themeFillTint="66"/>
                        <w:spacing w:after="0" w:line="240" w:lineRule="auto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Database</w:t>
                      </w:r>
                    </w:p>
                  </w:txbxContent>
                </v:textbox>
              </v:shape>
            </w:pict>
          </mc:Fallback>
        </mc:AlternateContent>
      </w:r>
      <w:r w:rsidR="00B07AA9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2D5789A" wp14:editId="56B01FDC">
                <wp:simplePos x="0" y="0"/>
                <wp:positionH relativeFrom="column">
                  <wp:posOffset>6143625</wp:posOffset>
                </wp:positionH>
                <wp:positionV relativeFrom="paragraph">
                  <wp:posOffset>93980</wp:posOffset>
                </wp:positionV>
                <wp:extent cx="579120" cy="396240"/>
                <wp:effectExtent l="0" t="0" r="11430" b="22860"/>
                <wp:wrapNone/>
                <wp:docPr id="10" name="Flowchart: Magnetic Disk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9120" cy="396240"/>
                        </a:xfrm>
                        <a:prstGeom prst="flowChartMagneticDisk">
                          <a:avLst/>
                        </a:prstGeom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DDE3BDB"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Flowchart: Magnetic Disk 10" o:spid="_x0000_s1026" type="#_x0000_t132" style="position:absolute;margin-left:483.75pt;margin-top:7.4pt;width:45.6pt;height:31.2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" fillcolor="#f7caac [1301]" strokecolor="#1f3763 [1604]" strokeweight="1pt">
                <v:stroke joinstyle="miter"/>
              </v:shape>
            </w:pict>
          </mc:Fallback>
        </mc:AlternateContent>
      </w:r>
      <w:r w:rsidR="00AB09F6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FE156DF" wp14:editId="0A5F6506">
                <wp:simplePos x="0" y="0"/>
                <wp:positionH relativeFrom="column">
                  <wp:posOffset>2501265</wp:posOffset>
                </wp:positionH>
                <wp:positionV relativeFrom="paragraph">
                  <wp:posOffset>116840</wp:posOffset>
                </wp:positionV>
                <wp:extent cx="1173480" cy="563880"/>
                <wp:effectExtent l="0" t="0" r="0" b="762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73480" cy="5638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F7B5EC5" w14:textId="53A6FC8C" w:rsidR="00977559" w:rsidRPr="007F3A70" w:rsidRDefault="00343706" w:rsidP="007F3A70">
                            <w:pPr>
                              <w:pStyle w:val="ListParagraph"/>
                              <w:numPr>
                                <w:ilvl w:val="0"/>
                                <w:numId w:val="18"/>
                              </w:numPr>
                              <w:shd w:val="clear" w:color="auto" w:fill="FFF2CC" w:themeFill="accent4" w:themeFillTint="33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7F3A70">
                              <w:rPr>
                                <w:sz w:val="16"/>
                                <w:szCs w:val="16"/>
                              </w:rPr>
                              <w:t>HLD</w:t>
                            </w:r>
                          </w:p>
                          <w:p w14:paraId="4833589B" w14:textId="4281CD62" w:rsidR="00343706" w:rsidRPr="007F3A70" w:rsidRDefault="00343706" w:rsidP="007F3A70">
                            <w:pPr>
                              <w:pStyle w:val="ListParagraph"/>
                              <w:numPr>
                                <w:ilvl w:val="0"/>
                                <w:numId w:val="18"/>
                              </w:numPr>
                              <w:shd w:val="clear" w:color="auto" w:fill="FFF2CC" w:themeFill="accent4" w:themeFillTint="33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7F3A70">
                              <w:rPr>
                                <w:sz w:val="16"/>
                                <w:szCs w:val="16"/>
                              </w:rPr>
                              <w:t>LLD</w:t>
                            </w:r>
                          </w:p>
                          <w:p w14:paraId="08B0FB7A" w14:textId="195CDF6F" w:rsidR="00AB09F6" w:rsidRPr="007F3A70" w:rsidRDefault="00AB09F6" w:rsidP="007F3A70">
                            <w:pPr>
                              <w:pStyle w:val="ListParagraph"/>
                              <w:numPr>
                                <w:ilvl w:val="0"/>
                                <w:numId w:val="18"/>
                              </w:numPr>
                              <w:shd w:val="clear" w:color="auto" w:fill="FFF2CC" w:themeFill="accent4" w:themeFillTint="33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7F3A70">
                              <w:rPr>
                                <w:sz w:val="16"/>
                                <w:szCs w:val="16"/>
                              </w:rPr>
                              <w:t>Testcase Docu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E156DF" id="Text Box 6" o:spid="_x0000_s1029" type="#_x0000_t202" style="position:absolute;margin-left:196.95pt;margin-top:9.2pt;width:92.4pt;height:44.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" filled="f" stroked="f" strokeweight=".5pt">
                <v:textbox>
                  <w:txbxContent>
                    <w:p w14:paraId="0F7B5EC5" w14:textId="53A6FC8C" w:rsidR="00977559" w:rsidRPr="007F3A70" w:rsidRDefault="00343706" w:rsidP="007F3A70">
                      <w:pPr>
                        <w:pStyle w:val="ListParagraph"/>
                        <w:numPr>
                          <w:ilvl w:val="0"/>
                          <w:numId w:val="18"/>
                        </w:numPr>
                        <w:shd w:val="clear" w:color="auto" w:fill="FFF2CC" w:themeFill="accent4" w:themeFillTint="33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7F3A70">
                        <w:rPr>
                          <w:sz w:val="16"/>
                          <w:szCs w:val="16"/>
                        </w:rPr>
                        <w:t>HLD</w:t>
                      </w:r>
                    </w:p>
                    <w:p w14:paraId="4833589B" w14:textId="4281CD62" w:rsidR="00343706" w:rsidRPr="007F3A70" w:rsidRDefault="00343706" w:rsidP="007F3A70">
                      <w:pPr>
                        <w:pStyle w:val="ListParagraph"/>
                        <w:numPr>
                          <w:ilvl w:val="0"/>
                          <w:numId w:val="18"/>
                        </w:numPr>
                        <w:shd w:val="clear" w:color="auto" w:fill="FFF2CC" w:themeFill="accent4" w:themeFillTint="33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7F3A70">
                        <w:rPr>
                          <w:sz w:val="16"/>
                          <w:szCs w:val="16"/>
                        </w:rPr>
                        <w:t>LLD</w:t>
                      </w:r>
                    </w:p>
                    <w:p w14:paraId="08B0FB7A" w14:textId="195CDF6F" w:rsidR="00AB09F6" w:rsidRPr="007F3A70" w:rsidRDefault="00AB09F6" w:rsidP="007F3A70">
                      <w:pPr>
                        <w:pStyle w:val="ListParagraph"/>
                        <w:numPr>
                          <w:ilvl w:val="0"/>
                          <w:numId w:val="18"/>
                        </w:numPr>
                        <w:shd w:val="clear" w:color="auto" w:fill="FFF2CC" w:themeFill="accent4" w:themeFillTint="33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7F3A70">
                        <w:rPr>
                          <w:sz w:val="16"/>
                          <w:szCs w:val="16"/>
                        </w:rPr>
                        <w:t>Testcase Document</w:t>
                      </w:r>
                    </w:p>
                  </w:txbxContent>
                </v:textbox>
              </v:shape>
            </w:pict>
          </mc:Fallback>
        </mc:AlternateContent>
      </w:r>
      <w:r w:rsidR="00B1249E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913504E" wp14:editId="10245A95">
                <wp:simplePos x="0" y="0"/>
                <wp:positionH relativeFrom="column">
                  <wp:posOffset>62865</wp:posOffset>
                </wp:positionH>
                <wp:positionV relativeFrom="paragraph">
                  <wp:posOffset>71120</wp:posOffset>
                </wp:positionV>
                <wp:extent cx="1744980" cy="777240"/>
                <wp:effectExtent l="0" t="0" r="26670" b="22860"/>
                <wp:wrapNone/>
                <wp:docPr id="1" name="Flowchart: Predefined Process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4980" cy="777240"/>
                        </a:xfrm>
                        <a:prstGeom prst="flowChartPredefinedProcess">
                          <a:avLst/>
                        </a:prstGeom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6946220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Flowchart: Predefined Process 1" o:spid="_x0000_s1026" type="#_x0000_t112" style="position:absolute;margin-left:4.95pt;margin-top:5.6pt;width:137.4pt;height:61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" fillcolor="#e2efd9 [665]" strokecolor="#1f3763 [1604]" strokeweight="1pt"/>
            </w:pict>
          </mc:Fallback>
        </mc:AlternateContent>
      </w:r>
    </w:p>
    <w:p w14:paraId="002BDC10" w14:textId="2AD957F9" w:rsidR="00575CB3" w:rsidRDefault="001C6990" w:rsidP="00CF3B26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F10C179" wp14:editId="098AA3C3">
                <wp:simplePos x="0" y="0"/>
                <wp:positionH relativeFrom="column">
                  <wp:posOffset>5899785</wp:posOffset>
                </wp:positionH>
                <wp:positionV relativeFrom="paragraph">
                  <wp:posOffset>29210</wp:posOffset>
                </wp:positionV>
                <wp:extent cx="228600" cy="0"/>
                <wp:effectExtent l="0" t="76200" r="19050" b="9525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01090B6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5" o:spid="_x0000_s1026" type="#_x0000_t32" style="position:absolute;margin-left:464.55pt;margin-top:2.3pt;width:18pt;height:0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" strokecolor="#4472c4 [3204]" strokeweight=".5pt">
                <v:stroke endarrow="block" joinstyle="miter"/>
              </v:shape>
            </w:pict>
          </mc:Fallback>
        </mc:AlternateContent>
      </w:r>
      <w:r w:rsidR="00422255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6538F57" wp14:editId="3E21D71F">
                <wp:simplePos x="0" y="0"/>
                <wp:positionH relativeFrom="column">
                  <wp:posOffset>4078605</wp:posOffset>
                </wp:positionH>
                <wp:positionV relativeFrom="paragraph">
                  <wp:posOffset>74930</wp:posOffset>
                </wp:positionV>
                <wp:extent cx="624840" cy="0"/>
                <wp:effectExtent l="0" t="76200" r="22860" b="95250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4840" cy="0"/>
                        </a:xfrm>
                        <a:prstGeom prst="straightConnector1">
                          <a:avLst/>
                        </a:prstGeom>
                        <a:ln w="254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310904" id="Straight Arrow Connector 9" o:spid="_x0000_s1026" type="#_x0000_t32" style="position:absolute;margin-left:321.15pt;margin-top:5.9pt;width:49.2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" strokecolor="#4472c4 [3204]" strokeweight="2pt">
                <v:stroke endarrow="block" joinstyle="miter"/>
              </v:shape>
            </w:pict>
          </mc:Fallback>
        </mc:AlternateContent>
      </w:r>
      <w:r w:rsidR="00A41F59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0B8944E" wp14:editId="33468785">
                <wp:simplePos x="0" y="0"/>
                <wp:positionH relativeFrom="column">
                  <wp:posOffset>1807845</wp:posOffset>
                </wp:positionH>
                <wp:positionV relativeFrom="paragraph">
                  <wp:posOffset>181610</wp:posOffset>
                </wp:positionV>
                <wp:extent cx="624840" cy="0"/>
                <wp:effectExtent l="0" t="76200" r="22860" b="95250"/>
                <wp:wrapNone/>
                <wp:docPr id="5" name="Straight Arrow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4840" cy="0"/>
                        </a:xfrm>
                        <a:prstGeom prst="straightConnector1">
                          <a:avLst/>
                        </a:prstGeom>
                        <a:ln w="254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266D73" id="Straight Arrow Connector 5" o:spid="_x0000_s1026" type="#_x0000_t32" style="position:absolute;margin-left:142.35pt;margin-top:14.3pt;width:49.2pt;height:0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" strokecolor="#4472c4 [3204]" strokeweight="2pt">
                <v:stroke endarrow="block" joinstyle="miter"/>
              </v:shape>
            </w:pict>
          </mc:Fallback>
        </mc:AlternateContent>
      </w:r>
    </w:p>
    <w:p w14:paraId="52BBB55C" w14:textId="26AC7630" w:rsidR="00575CB3" w:rsidRDefault="001C6990" w:rsidP="00CF3B26"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13ED100" wp14:editId="54527754">
                <wp:simplePos x="0" y="0"/>
                <wp:positionH relativeFrom="column">
                  <wp:posOffset>5084444</wp:posOffset>
                </wp:positionH>
                <wp:positionV relativeFrom="paragraph">
                  <wp:posOffset>109220</wp:posOffset>
                </wp:positionV>
                <wp:extent cx="45719" cy="731520"/>
                <wp:effectExtent l="38100" t="0" r="69215" b="49530"/>
                <wp:wrapNone/>
                <wp:docPr id="16" name="Straight Arrow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731520"/>
                        </a:xfrm>
                        <a:prstGeom prst="straightConnector1">
                          <a:avLst/>
                        </a:prstGeom>
                        <a:ln w="254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661851" id="Straight Arrow Connector 16" o:spid="_x0000_s1026" type="#_x0000_t32" style="position:absolute;margin-left:400.35pt;margin-top:8.6pt;width:3.6pt;height:57.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" strokecolor="#4472c4 [3204]" strokeweight="2pt">
                <v:stroke endarrow="block" joinstyle="miter"/>
              </v:shape>
            </w:pict>
          </mc:Fallback>
        </mc:AlternateContent>
      </w:r>
    </w:p>
    <w:p w14:paraId="7F9BB19E" w14:textId="5C84A43B" w:rsidR="00575CB3" w:rsidRDefault="00575CB3" w:rsidP="00CF3B26"/>
    <w:p w14:paraId="19972890" w14:textId="6876885F" w:rsidR="00575CB3" w:rsidRDefault="007A0A4B" w:rsidP="00CF3B26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78CE9FB" wp14:editId="06D546C9">
                <wp:simplePos x="0" y="0"/>
                <wp:positionH relativeFrom="column">
                  <wp:posOffset>4634865</wp:posOffset>
                </wp:positionH>
                <wp:positionV relativeFrom="paragraph">
                  <wp:posOffset>162560</wp:posOffset>
                </wp:positionV>
                <wp:extent cx="1615440" cy="838200"/>
                <wp:effectExtent l="0" t="19050" r="22860" b="19050"/>
                <wp:wrapNone/>
                <wp:docPr id="14" name="Flowchart: Manual Input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5440" cy="838200"/>
                        </a:xfrm>
                        <a:prstGeom prst="flowChartManualInput">
                          <a:avLst/>
                        </a:prstGeom>
                        <a:solidFill>
                          <a:schemeClr val="bg2">
                            <a:lumMod val="75000"/>
                          </a:schemeClr>
                        </a:solidFill>
                        <a:ln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2F6550A" id="_x0000_t118" coordsize="21600,21600" o:spt="118" path="m,4292l21600,r,21600l,21600xe">
                <v:stroke joinstyle="miter"/>
                <v:path gradientshapeok="t" o:connecttype="custom" o:connectlocs="10800,2146;0,10800;10800,21600;21600,10800" textboxrect="0,4291,21600,21600"/>
              </v:shapetype>
              <v:shape id="Flowchart: Manual Input 14" o:spid="_x0000_s1026" type="#_x0000_t118" style="position:absolute;margin-left:364.95pt;margin-top:12.8pt;width:127.2pt;height:66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" fillcolor="#aeaaaa [2414]" strokecolor="#aeaaaa [2414]" strokeweight="1pt"/>
            </w:pict>
          </mc:Fallback>
        </mc:AlternateContent>
      </w:r>
    </w:p>
    <w:p w14:paraId="15B8660C" w14:textId="75C65560" w:rsidR="00575CB3" w:rsidRDefault="007059E3" w:rsidP="00CF3B26"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2F7E40D" wp14:editId="5BCE9CE5">
                <wp:simplePos x="0" y="0"/>
                <wp:positionH relativeFrom="column">
                  <wp:posOffset>2585085</wp:posOffset>
                </wp:positionH>
                <wp:positionV relativeFrom="paragraph">
                  <wp:posOffset>90805</wp:posOffset>
                </wp:positionV>
                <wp:extent cx="1211580" cy="621030"/>
                <wp:effectExtent l="0" t="0" r="0" b="762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1580" cy="6210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4DB5B01" w14:textId="500ECEBE" w:rsidR="00A337AA" w:rsidRPr="007059E3" w:rsidRDefault="00A337AA" w:rsidP="007059E3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hd w:val="clear" w:color="auto" w:fill="FFD966" w:themeFill="accent4" w:themeFillTint="99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7059E3">
                              <w:rPr>
                                <w:sz w:val="16"/>
                                <w:szCs w:val="16"/>
                              </w:rPr>
                              <w:t>Delivery</w:t>
                            </w:r>
                          </w:p>
                          <w:p w14:paraId="631E312D" w14:textId="3E9992F9" w:rsidR="00BF434B" w:rsidRPr="007059E3" w:rsidRDefault="00BF434B" w:rsidP="007059E3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hd w:val="clear" w:color="auto" w:fill="FFD966" w:themeFill="accent4" w:themeFillTint="99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7059E3">
                              <w:rPr>
                                <w:sz w:val="16"/>
                                <w:szCs w:val="16"/>
                              </w:rPr>
                              <w:t>Feedback</w:t>
                            </w:r>
                          </w:p>
                          <w:p w14:paraId="46BC25AF" w14:textId="5012FC6C" w:rsidR="00A337AA" w:rsidRPr="007059E3" w:rsidRDefault="003D7B35" w:rsidP="007059E3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hd w:val="clear" w:color="auto" w:fill="FFD966" w:themeFill="accent4" w:themeFillTint="99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7059E3">
                              <w:rPr>
                                <w:sz w:val="16"/>
                                <w:szCs w:val="16"/>
                              </w:rPr>
                              <w:t>Warranty Support</w:t>
                            </w:r>
                          </w:p>
                          <w:p w14:paraId="036AA88F" w14:textId="500491E8" w:rsidR="00907510" w:rsidRPr="007059E3" w:rsidRDefault="00907510" w:rsidP="007059E3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hd w:val="clear" w:color="auto" w:fill="FFD966" w:themeFill="accent4" w:themeFillTint="99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7059E3">
                              <w:rPr>
                                <w:sz w:val="16"/>
                                <w:szCs w:val="16"/>
                              </w:rPr>
                              <w:t>Payment and Closu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F7E40D" id="Text Box 19" o:spid="_x0000_s1030" type="#_x0000_t202" style="position:absolute;margin-left:203.55pt;margin-top:7.15pt;width:95.4pt;height:48.9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" filled="f" stroked="f" strokeweight=".5pt">
                <v:textbox>
                  <w:txbxContent>
                    <w:p w14:paraId="74DB5B01" w14:textId="500ECEBE" w:rsidR="00A337AA" w:rsidRPr="007059E3" w:rsidRDefault="00A337AA" w:rsidP="007059E3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shd w:val="clear" w:color="auto" w:fill="FFD966" w:themeFill="accent4" w:themeFillTint="99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7059E3">
                        <w:rPr>
                          <w:sz w:val="16"/>
                          <w:szCs w:val="16"/>
                        </w:rPr>
                        <w:t>Delivery</w:t>
                      </w:r>
                    </w:p>
                    <w:p w14:paraId="631E312D" w14:textId="3E9992F9" w:rsidR="00BF434B" w:rsidRPr="007059E3" w:rsidRDefault="00BF434B" w:rsidP="007059E3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shd w:val="clear" w:color="auto" w:fill="FFD966" w:themeFill="accent4" w:themeFillTint="99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7059E3">
                        <w:rPr>
                          <w:sz w:val="16"/>
                          <w:szCs w:val="16"/>
                        </w:rPr>
                        <w:t>Feedback</w:t>
                      </w:r>
                    </w:p>
                    <w:p w14:paraId="46BC25AF" w14:textId="5012FC6C" w:rsidR="00A337AA" w:rsidRPr="007059E3" w:rsidRDefault="003D7B35" w:rsidP="007059E3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shd w:val="clear" w:color="auto" w:fill="FFD966" w:themeFill="accent4" w:themeFillTint="99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7059E3">
                        <w:rPr>
                          <w:sz w:val="16"/>
                          <w:szCs w:val="16"/>
                        </w:rPr>
                        <w:t>Warranty Support</w:t>
                      </w:r>
                    </w:p>
                    <w:p w14:paraId="036AA88F" w14:textId="500491E8" w:rsidR="00907510" w:rsidRPr="007059E3" w:rsidRDefault="00907510" w:rsidP="007059E3">
                      <w:pPr>
                        <w:pStyle w:val="ListParagraph"/>
                        <w:numPr>
                          <w:ilvl w:val="0"/>
                          <w:numId w:val="21"/>
                        </w:numPr>
                        <w:shd w:val="clear" w:color="auto" w:fill="FFD966" w:themeFill="accent4" w:themeFillTint="99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7059E3">
                        <w:rPr>
                          <w:sz w:val="16"/>
                          <w:szCs w:val="16"/>
                        </w:rPr>
                        <w:t>Payment and Closure</w:t>
                      </w:r>
                    </w:p>
                  </w:txbxContent>
                </v:textbox>
              </v:shape>
            </w:pict>
          </mc:Fallback>
        </mc:AlternateContent>
      </w:r>
      <w:r w:rsidR="001630A2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8DFA79B" wp14:editId="5780D99B">
                <wp:simplePos x="0" y="0"/>
                <wp:positionH relativeFrom="column">
                  <wp:posOffset>4703445</wp:posOffset>
                </wp:positionH>
                <wp:positionV relativeFrom="paragraph">
                  <wp:posOffset>144145</wp:posOffset>
                </wp:positionV>
                <wp:extent cx="1440180" cy="472440"/>
                <wp:effectExtent l="0" t="0" r="0" b="381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40180" cy="4724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E6A5BE9" w14:textId="2E951BC1" w:rsidR="00C80DE5" w:rsidRPr="001630A2" w:rsidRDefault="007A0A4B" w:rsidP="001630A2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shd w:val="clear" w:color="auto" w:fill="AEAAAA" w:themeFill="background2" w:themeFillShade="BF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1630A2">
                              <w:rPr>
                                <w:sz w:val="16"/>
                                <w:szCs w:val="16"/>
                              </w:rPr>
                              <w:t xml:space="preserve">System Integration </w:t>
                            </w:r>
                            <w:r w:rsidR="00C80DE5" w:rsidRPr="001630A2">
                              <w:rPr>
                                <w:sz w:val="16"/>
                                <w:szCs w:val="16"/>
                              </w:rPr>
                              <w:t>Testing</w:t>
                            </w:r>
                          </w:p>
                          <w:p w14:paraId="29568CA3" w14:textId="3CF48672" w:rsidR="007A0A4B" w:rsidRPr="001630A2" w:rsidRDefault="007A0A4B" w:rsidP="001630A2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  <w:shd w:val="clear" w:color="auto" w:fill="AEAAAA" w:themeFill="background2" w:themeFillShade="BF"/>
                              <w:spacing w:after="0" w:line="240" w:lineRule="auto"/>
                              <w:ind w:left="142" w:hanging="142"/>
                              <w:rPr>
                                <w:sz w:val="16"/>
                                <w:szCs w:val="16"/>
                              </w:rPr>
                            </w:pPr>
                            <w:r w:rsidRPr="001630A2">
                              <w:rPr>
                                <w:sz w:val="16"/>
                                <w:szCs w:val="16"/>
                              </w:rPr>
                              <w:t>User Acceptance Test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DFA79B" id="Text Box 17" o:spid="_x0000_s1031" type="#_x0000_t202" style="position:absolute;margin-left:370.35pt;margin-top:11.35pt;width:113.4pt;height:37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" filled="f" stroked="f" strokeweight=".5pt">
                <v:textbox>
                  <w:txbxContent>
                    <w:p w14:paraId="2E6A5BE9" w14:textId="2E951BC1" w:rsidR="00C80DE5" w:rsidRPr="001630A2" w:rsidRDefault="007A0A4B" w:rsidP="001630A2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shd w:val="clear" w:color="auto" w:fill="AEAAAA" w:themeFill="background2" w:themeFillShade="BF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1630A2">
                        <w:rPr>
                          <w:sz w:val="16"/>
                          <w:szCs w:val="16"/>
                        </w:rPr>
                        <w:t xml:space="preserve">System Integration </w:t>
                      </w:r>
                      <w:r w:rsidR="00C80DE5" w:rsidRPr="001630A2">
                        <w:rPr>
                          <w:sz w:val="16"/>
                          <w:szCs w:val="16"/>
                        </w:rPr>
                        <w:t>Testing</w:t>
                      </w:r>
                    </w:p>
                    <w:p w14:paraId="29568CA3" w14:textId="3CF48672" w:rsidR="007A0A4B" w:rsidRPr="001630A2" w:rsidRDefault="007A0A4B" w:rsidP="001630A2">
                      <w:pPr>
                        <w:pStyle w:val="ListParagraph"/>
                        <w:numPr>
                          <w:ilvl w:val="0"/>
                          <w:numId w:val="20"/>
                        </w:numPr>
                        <w:shd w:val="clear" w:color="auto" w:fill="AEAAAA" w:themeFill="background2" w:themeFillShade="BF"/>
                        <w:spacing w:after="0" w:line="240" w:lineRule="auto"/>
                        <w:ind w:left="142" w:hanging="142"/>
                        <w:rPr>
                          <w:sz w:val="16"/>
                          <w:szCs w:val="16"/>
                        </w:rPr>
                      </w:pPr>
                      <w:r w:rsidRPr="001630A2">
                        <w:rPr>
                          <w:sz w:val="16"/>
                          <w:szCs w:val="16"/>
                        </w:rPr>
                        <w:t>User Acceptance Testing</w:t>
                      </w:r>
                    </w:p>
                  </w:txbxContent>
                </v:textbox>
              </v:shape>
            </w:pict>
          </mc:Fallback>
        </mc:AlternateContent>
      </w:r>
      <w:r w:rsidR="00214DCD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FBFE78B" wp14:editId="627D4337">
                <wp:simplePos x="0" y="0"/>
                <wp:positionH relativeFrom="column">
                  <wp:posOffset>3857625</wp:posOffset>
                </wp:positionH>
                <wp:positionV relativeFrom="paragraph">
                  <wp:posOffset>357505</wp:posOffset>
                </wp:positionV>
                <wp:extent cx="777240" cy="0"/>
                <wp:effectExtent l="38100" t="76200" r="0" b="95250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77240" cy="0"/>
                        </a:xfrm>
                        <a:prstGeom prst="straightConnector1">
                          <a:avLst/>
                        </a:prstGeom>
                        <a:ln w="254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127D0C" id="Straight Arrow Connector 20" o:spid="_x0000_s1026" type="#_x0000_t32" style="position:absolute;margin-left:303.75pt;margin-top:28.15pt;width:61.2pt;height:0;flip:x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" strokecolor="#4472c4 [3204]" strokeweight="2pt">
                <v:stroke endarrow="block" joinstyle="miter"/>
              </v:shape>
            </w:pict>
          </mc:Fallback>
        </mc:AlternateContent>
      </w:r>
      <w:r w:rsidR="00907510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0557F6E" wp14:editId="42A480A7">
                <wp:simplePos x="0" y="0"/>
                <wp:positionH relativeFrom="column">
                  <wp:posOffset>2501265</wp:posOffset>
                </wp:positionH>
                <wp:positionV relativeFrom="paragraph">
                  <wp:posOffset>60325</wp:posOffset>
                </wp:positionV>
                <wp:extent cx="1356360" cy="655320"/>
                <wp:effectExtent l="0" t="0" r="15240" b="11430"/>
                <wp:wrapNone/>
                <wp:docPr id="18" name="Flowchart: Termina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360" cy="655320"/>
                        </a:xfrm>
                        <a:prstGeom prst="flowChartTerminator">
                          <a:avLst/>
                        </a:prstGeom>
                        <a:solidFill>
                          <a:schemeClr val="accent4">
                            <a:lumMod val="60000"/>
                            <a:lumOff val="4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500ED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Flowchart: Terminator 18" o:spid="_x0000_s1026" type="#_x0000_t116" style="position:absolute;margin-left:196.95pt;margin-top:4.75pt;width:106.8pt;height:51.6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" fillcolor="#ffd966 [1943]" strokecolor="#1f3763 [1604]" strokeweight="1pt"/>
            </w:pict>
          </mc:Fallback>
        </mc:AlternateContent>
      </w:r>
    </w:p>
    <w:p w14:paraId="709B60FE" w14:textId="3815842B" w:rsidR="007947EE" w:rsidRPr="007947EE" w:rsidRDefault="007947EE" w:rsidP="00CF3B26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0" w:name="_Toc85392115"/>
      <w:r w:rsidRPr="007947EE">
        <w:rPr>
          <w:rFonts w:ascii="Times New Roman" w:hAnsi="Times New Roman" w:cs="Times New Roman"/>
          <w:sz w:val="28"/>
          <w:szCs w:val="28"/>
        </w:rPr>
        <w:lastRenderedPageBreak/>
        <w:t>Revision History</w:t>
      </w:r>
      <w:bookmarkEnd w:id="0"/>
    </w:p>
    <w:tbl>
      <w:tblPr>
        <w:tblStyle w:val="TableGrid"/>
        <w:tblW w:w="0" w:type="auto"/>
        <w:tblInd w:w="567" w:type="dxa"/>
        <w:tblLook w:val="04A0" w:firstRow="1" w:lastRow="0" w:firstColumn="1" w:lastColumn="0" w:noHBand="0" w:noVBand="1"/>
      </w:tblPr>
      <w:tblGrid>
        <w:gridCol w:w="988"/>
        <w:gridCol w:w="1984"/>
        <w:gridCol w:w="6258"/>
      </w:tblGrid>
      <w:tr w:rsidR="001D20A2" w:rsidRPr="001D20A2" w14:paraId="41E7F9BC" w14:textId="77777777" w:rsidTr="00CF3B26">
        <w:tc>
          <w:tcPr>
            <w:tcW w:w="988" w:type="dxa"/>
            <w:shd w:val="clear" w:color="auto" w:fill="2F5496" w:themeFill="accent1" w:themeFillShade="BF"/>
            <w:vAlign w:val="center"/>
          </w:tcPr>
          <w:p w14:paraId="4F5F2144" w14:textId="65B833A8" w:rsidR="00CF3B26" w:rsidRPr="001D20A2" w:rsidRDefault="00CF3B26" w:rsidP="001D20A2">
            <w:pPr>
              <w:rPr>
                <w:color w:val="FFFFFF" w:themeColor="background1"/>
              </w:rPr>
            </w:pPr>
            <w:r w:rsidRPr="001D20A2">
              <w:rPr>
                <w:color w:val="FFFFFF" w:themeColor="background1"/>
              </w:rPr>
              <w:t>Revision Number</w:t>
            </w:r>
          </w:p>
        </w:tc>
        <w:tc>
          <w:tcPr>
            <w:tcW w:w="1984" w:type="dxa"/>
            <w:shd w:val="clear" w:color="auto" w:fill="2F5496" w:themeFill="accent1" w:themeFillShade="BF"/>
            <w:vAlign w:val="center"/>
          </w:tcPr>
          <w:p w14:paraId="0F8C0E97" w14:textId="719CF305" w:rsidR="00CF3B26" w:rsidRPr="001D20A2" w:rsidRDefault="00CF3B26" w:rsidP="001D20A2">
            <w:pPr>
              <w:rPr>
                <w:color w:val="FFFFFF" w:themeColor="background1"/>
              </w:rPr>
            </w:pPr>
            <w:r w:rsidRPr="001D20A2">
              <w:rPr>
                <w:color w:val="FFFFFF" w:themeColor="background1"/>
              </w:rPr>
              <w:t>Change By</w:t>
            </w:r>
          </w:p>
        </w:tc>
        <w:tc>
          <w:tcPr>
            <w:tcW w:w="6258" w:type="dxa"/>
            <w:shd w:val="clear" w:color="auto" w:fill="2F5496" w:themeFill="accent1" w:themeFillShade="BF"/>
            <w:vAlign w:val="center"/>
          </w:tcPr>
          <w:p w14:paraId="0B186504" w14:textId="3AB44699" w:rsidR="00CF3B26" w:rsidRPr="001D20A2" w:rsidRDefault="00CF3B26" w:rsidP="001D20A2">
            <w:pPr>
              <w:rPr>
                <w:color w:val="FFFFFF" w:themeColor="background1"/>
              </w:rPr>
            </w:pPr>
            <w:r w:rsidRPr="001D20A2">
              <w:rPr>
                <w:color w:val="FFFFFF" w:themeColor="background1"/>
              </w:rPr>
              <w:t>Changes Incorporated</w:t>
            </w:r>
          </w:p>
        </w:tc>
      </w:tr>
      <w:tr w:rsidR="00CF3B26" w:rsidRPr="00870A63" w14:paraId="57792335" w14:textId="77777777" w:rsidTr="00CF3B26">
        <w:tc>
          <w:tcPr>
            <w:tcW w:w="988" w:type="dxa"/>
            <w:vAlign w:val="center"/>
          </w:tcPr>
          <w:p w14:paraId="7B646C5F" w14:textId="388CFA39" w:rsidR="00CF3B26" w:rsidRPr="00870A63" w:rsidRDefault="00CF3B26" w:rsidP="001D20A2">
            <w:r w:rsidRPr="00870A63">
              <w:t>PA1</w:t>
            </w:r>
          </w:p>
        </w:tc>
        <w:tc>
          <w:tcPr>
            <w:tcW w:w="1984" w:type="dxa"/>
            <w:vAlign w:val="center"/>
          </w:tcPr>
          <w:p w14:paraId="569E78DD" w14:textId="77777777" w:rsidR="00CF3B26" w:rsidRPr="00870A63" w:rsidRDefault="00CF3B26" w:rsidP="001D20A2"/>
        </w:tc>
        <w:tc>
          <w:tcPr>
            <w:tcW w:w="6258" w:type="dxa"/>
            <w:vAlign w:val="center"/>
          </w:tcPr>
          <w:p w14:paraId="188F95F9" w14:textId="703EBA45" w:rsidR="00CF3B26" w:rsidRPr="00870A63" w:rsidRDefault="00CF3B26" w:rsidP="001D20A2">
            <w:r w:rsidRPr="00870A63">
              <w:t>Initial Draft</w:t>
            </w:r>
          </w:p>
        </w:tc>
      </w:tr>
      <w:tr w:rsidR="00CF3B26" w:rsidRPr="00870A63" w14:paraId="2D044555" w14:textId="77777777" w:rsidTr="00CF3B26">
        <w:tc>
          <w:tcPr>
            <w:tcW w:w="988" w:type="dxa"/>
            <w:vAlign w:val="center"/>
          </w:tcPr>
          <w:p w14:paraId="5D489978" w14:textId="06507A37" w:rsidR="00CF3B26" w:rsidRPr="00870A63" w:rsidRDefault="000D24AD" w:rsidP="001D20A2">
            <w:r>
              <w:t>PA2</w:t>
            </w:r>
          </w:p>
        </w:tc>
        <w:tc>
          <w:tcPr>
            <w:tcW w:w="1984" w:type="dxa"/>
            <w:vAlign w:val="center"/>
          </w:tcPr>
          <w:p w14:paraId="45347C0A" w14:textId="18F50C73" w:rsidR="00CF3B26" w:rsidRPr="00870A63" w:rsidRDefault="005A6543" w:rsidP="001D20A2">
            <w:r>
              <w:t>Saswata</w:t>
            </w:r>
          </w:p>
        </w:tc>
        <w:tc>
          <w:tcPr>
            <w:tcW w:w="6258" w:type="dxa"/>
            <w:vAlign w:val="center"/>
          </w:tcPr>
          <w:p w14:paraId="0987779C" w14:textId="77777777" w:rsidR="00CF3B26" w:rsidRPr="00870A63" w:rsidRDefault="00CF3B26" w:rsidP="001D20A2"/>
        </w:tc>
      </w:tr>
      <w:tr w:rsidR="00CF3B26" w:rsidRPr="00870A63" w14:paraId="40230162" w14:textId="77777777" w:rsidTr="00CF3B26">
        <w:tc>
          <w:tcPr>
            <w:tcW w:w="988" w:type="dxa"/>
            <w:vAlign w:val="center"/>
          </w:tcPr>
          <w:p w14:paraId="17E4A76C" w14:textId="77777777" w:rsidR="00CF3B26" w:rsidRPr="00870A63" w:rsidRDefault="00CF3B26" w:rsidP="001D20A2"/>
        </w:tc>
        <w:tc>
          <w:tcPr>
            <w:tcW w:w="1984" w:type="dxa"/>
            <w:vAlign w:val="center"/>
          </w:tcPr>
          <w:p w14:paraId="39F79009" w14:textId="77777777" w:rsidR="00CF3B26" w:rsidRPr="00870A63" w:rsidRDefault="00CF3B26" w:rsidP="001D20A2"/>
        </w:tc>
        <w:tc>
          <w:tcPr>
            <w:tcW w:w="6258" w:type="dxa"/>
            <w:vAlign w:val="center"/>
          </w:tcPr>
          <w:p w14:paraId="695D6CC7" w14:textId="77777777" w:rsidR="00CF3B26" w:rsidRPr="00870A63" w:rsidRDefault="00CF3B26" w:rsidP="001D20A2"/>
        </w:tc>
      </w:tr>
      <w:tr w:rsidR="00CF3B26" w:rsidRPr="00870A63" w14:paraId="073503E3" w14:textId="77777777" w:rsidTr="00CF3B26">
        <w:tc>
          <w:tcPr>
            <w:tcW w:w="988" w:type="dxa"/>
            <w:vAlign w:val="center"/>
          </w:tcPr>
          <w:p w14:paraId="19F8E671" w14:textId="77777777" w:rsidR="00CF3B26" w:rsidRPr="00870A63" w:rsidRDefault="00CF3B26" w:rsidP="001D20A2"/>
        </w:tc>
        <w:tc>
          <w:tcPr>
            <w:tcW w:w="1984" w:type="dxa"/>
            <w:vAlign w:val="center"/>
          </w:tcPr>
          <w:p w14:paraId="7CAD4EB8" w14:textId="77777777" w:rsidR="00CF3B26" w:rsidRPr="00870A63" w:rsidRDefault="00CF3B26" w:rsidP="001D20A2"/>
        </w:tc>
        <w:tc>
          <w:tcPr>
            <w:tcW w:w="6258" w:type="dxa"/>
            <w:vAlign w:val="center"/>
          </w:tcPr>
          <w:p w14:paraId="1FB1E899" w14:textId="77777777" w:rsidR="00CF3B26" w:rsidRPr="00870A63" w:rsidRDefault="00CF3B26" w:rsidP="001D20A2"/>
        </w:tc>
      </w:tr>
      <w:tr w:rsidR="00CF3B26" w:rsidRPr="00870A63" w14:paraId="2298CB32" w14:textId="77777777" w:rsidTr="00CF3B26">
        <w:tc>
          <w:tcPr>
            <w:tcW w:w="988" w:type="dxa"/>
            <w:vAlign w:val="center"/>
          </w:tcPr>
          <w:p w14:paraId="17E2C7D3" w14:textId="21EC016B" w:rsidR="00CF3B26" w:rsidRPr="00870A63" w:rsidRDefault="00602975" w:rsidP="001D20A2">
            <w:r>
              <w:t>PA10</w:t>
            </w:r>
          </w:p>
        </w:tc>
        <w:tc>
          <w:tcPr>
            <w:tcW w:w="1984" w:type="dxa"/>
            <w:vAlign w:val="center"/>
          </w:tcPr>
          <w:p w14:paraId="7218B181" w14:textId="77777777" w:rsidR="00CF3B26" w:rsidRPr="00870A63" w:rsidRDefault="00CF3B26" w:rsidP="001D20A2"/>
        </w:tc>
        <w:tc>
          <w:tcPr>
            <w:tcW w:w="6258" w:type="dxa"/>
            <w:vAlign w:val="center"/>
          </w:tcPr>
          <w:p w14:paraId="385EA97C" w14:textId="77777777" w:rsidR="00CF3B26" w:rsidRPr="00870A63" w:rsidRDefault="00CF3B26" w:rsidP="001D20A2"/>
        </w:tc>
      </w:tr>
    </w:tbl>
    <w:p w14:paraId="722E08E4" w14:textId="77777777" w:rsidR="00CF3B26" w:rsidRPr="001D20A2" w:rsidRDefault="00CF3B26" w:rsidP="001D20A2"/>
    <w:p w14:paraId="7F9FB161" w14:textId="267893B7" w:rsidR="007947EE" w:rsidRDefault="007947EE" w:rsidP="00CF3B26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1" w:name="_Toc85392116"/>
      <w:r w:rsidRPr="00CF3B26">
        <w:rPr>
          <w:rFonts w:ascii="Times New Roman" w:hAnsi="Times New Roman" w:cs="Times New Roman"/>
          <w:sz w:val="28"/>
          <w:szCs w:val="28"/>
        </w:rPr>
        <w:t>Approval</w:t>
      </w:r>
      <w:bookmarkEnd w:id="1"/>
    </w:p>
    <w:tbl>
      <w:tblPr>
        <w:tblStyle w:val="TableGrid"/>
        <w:tblW w:w="0" w:type="auto"/>
        <w:tblInd w:w="567" w:type="dxa"/>
        <w:tblLook w:val="04A0" w:firstRow="1" w:lastRow="0" w:firstColumn="1" w:lastColumn="0" w:noHBand="0" w:noVBand="1"/>
      </w:tblPr>
      <w:tblGrid>
        <w:gridCol w:w="2830"/>
        <w:gridCol w:w="1701"/>
        <w:gridCol w:w="4699"/>
      </w:tblGrid>
      <w:tr w:rsidR="001D20A2" w:rsidRPr="001D20A2" w14:paraId="41AA6181" w14:textId="77777777" w:rsidTr="00CA3DDB">
        <w:trPr>
          <w:trHeight w:val="455"/>
        </w:trPr>
        <w:tc>
          <w:tcPr>
            <w:tcW w:w="2830" w:type="dxa"/>
            <w:shd w:val="clear" w:color="auto" w:fill="2F5496" w:themeFill="accent1" w:themeFillShade="BF"/>
            <w:vAlign w:val="center"/>
          </w:tcPr>
          <w:p w14:paraId="3518595B" w14:textId="659638E7" w:rsidR="00CA3DDB" w:rsidRPr="001D20A2" w:rsidRDefault="00CA3DDB" w:rsidP="001D20A2">
            <w:pPr>
              <w:rPr>
                <w:color w:val="FFFFFF" w:themeColor="background1"/>
              </w:rPr>
            </w:pPr>
            <w:r w:rsidRPr="001D20A2">
              <w:rPr>
                <w:color w:val="FFFFFF" w:themeColor="background1"/>
              </w:rPr>
              <w:t>Approved By</w:t>
            </w:r>
          </w:p>
        </w:tc>
        <w:tc>
          <w:tcPr>
            <w:tcW w:w="1701" w:type="dxa"/>
            <w:shd w:val="clear" w:color="auto" w:fill="2F5496" w:themeFill="accent1" w:themeFillShade="BF"/>
            <w:vAlign w:val="center"/>
          </w:tcPr>
          <w:p w14:paraId="0228CA55" w14:textId="023BDFA7" w:rsidR="00CA3DDB" w:rsidRPr="001D20A2" w:rsidRDefault="00CA3DDB" w:rsidP="001D20A2">
            <w:pPr>
              <w:rPr>
                <w:color w:val="FFFFFF" w:themeColor="background1"/>
              </w:rPr>
            </w:pPr>
            <w:r w:rsidRPr="001D20A2">
              <w:rPr>
                <w:color w:val="FFFFFF" w:themeColor="background1"/>
              </w:rPr>
              <w:t>Designation</w:t>
            </w:r>
          </w:p>
        </w:tc>
        <w:tc>
          <w:tcPr>
            <w:tcW w:w="4699" w:type="dxa"/>
            <w:shd w:val="clear" w:color="auto" w:fill="2F5496" w:themeFill="accent1" w:themeFillShade="BF"/>
            <w:vAlign w:val="center"/>
          </w:tcPr>
          <w:p w14:paraId="71E6E349" w14:textId="717243A4" w:rsidR="00CA3DDB" w:rsidRPr="001D20A2" w:rsidRDefault="00CA3DDB" w:rsidP="001D20A2">
            <w:pPr>
              <w:rPr>
                <w:color w:val="FFFFFF" w:themeColor="background1"/>
              </w:rPr>
            </w:pPr>
            <w:r w:rsidRPr="001D20A2">
              <w:rPr>
                <w:color w:val="FFFFFF" w:themeColor="background1"/>
              </w:rPr>
              <w:t>Approval Type</w:t>
            </w:r>
          </w:p>
        </w:tc>
      </w:tr>
      <w:tr w:rsidR="00CA3DDB" w:rsidRPr="001D20A2" w14:paraId="497916A2" w14:textId="77777777" w:rsidTr="00CA3DDB">
        <w:tc>
          <w:tcPr>
            <w:tcW w:w="2830" w:type="dxa"/>
            <w:vAlign w:val="center"/>
          </w:tcPr>
          <w:p w14:paraId="406B77B1" w14:textId="0F26BE22" w:rsidR="00CA3DDB" w:rsidRPr="001D20A2" w:rsidRDefault="00CA3DDB" w:rsidP="001D20A2"/>
        </w:tc>
        <w:tc>
          <w:tcPr>
            <w:tcW w:w="1701" w:type="dxa"/>
            <w:vAlign w:val="center"/>
          </w:tcPr>
          <w:p w14:paraId="75DB955E" w14:textId="77777777" w:rsidR="00CA3DDB" w:rsidRPr="001D20A2" w:rsidRDefault="00CA3DDB" w:rsidP="001D20A2"/>
        </w:tc>
        <w:tc>
          <w:tcPr>
            <w:tcW w:w="4699" w:type="dxa"/>
            <w:vAlign w:val="center"/>
          </w:tcPr>
          <w:p w14:paraId="03FE2FB6" w14:textId="548F0E5C" w:rsidR="00CA3DDB" w:rsidRPr="001D20A2" w:rsidRDefault="00CA3DDB" w:rsidP="001D20A2">
            <w:r w:rsidRPr="001D20A2">
              <w:t>Provisional/Final</w:t>
            </w:r>
          </w:p>
        </w:tc>
      </w:tr>
      <w:tr w:rsidR="00CA3DDB" w:rsidRPr="001D20A2" w14:paraId="67697A62" w14:textId="77777777" w:rsidTr="00CA3DDB">
        <w:tc>
          <w:tcPr>
            <w:tcW w:w="2830" w:type="dxa"/>
            <w:vAlign w:val="center"/>
          </w:tcPr>
          <w:p w14:paraId="45662390" w14:textId="77777777" w:rsidR="00CA3DDB" w:rsidRPr="001D20A2" w:rsidRDefault="00CA3DDB" w:rsidP="001D20A2"/>
        </w:tc>
        <w:tc>
          <w:tcPr>
            <w:tcW w:w="1701" w:type="dxa"/>
            <w:vAlign w:val="center"/>
          </w:tcPr>
          <w:p w14:paraId="7A6F1590" w14:textId="77777777" w:rsidR="00CA3DDB" w:rsidRPr="001D20A2" w:rsidRDefault="00CA3DDB" w:rsidP="001D20A2"/>
        </w:tc>
        <w:tc>
          <w:tcPr>
            <w:tcW w:w="4699" w:type="dxa"/>
            <w:vAlign w:val="center"/>
          </w:tcPr>
          <w:p w14:paraId="129B35BE" w14:textId="77777777" w:rsidR="00CA3DDB" w:rsidRPr="001D20A2" w:rsidRDefault="00CA3DDB" w:rsidP="001D20A2"/>
        </w:tc>
      </w:tr>
      <w:tr w:rsidR="00CA3DDB" w:rsidRPr="001D20A2" w14:paraId="5C85E7AA" w14:textId="77777777" w:rsidTr="00CA3DDB">
        <w:tc>
          <w:tcPr>
            <w:tcW w:w="2830" w:type="dxa"/>
            <w:vAlign w:val="center"/>
          </w:tcPr>
          <w:p w14:paraId="548902ED" w14:textId="77777777" w:rsidR="00CA3DDB" w:rsidRPr="001D20A2" w:rsidRDefault="00CA3DDB" w:rsidP="001D20A2"/>
        </w:tc>
        <w:tc>
          <w:tcPr>
            <w:tcW w:w="1701" w:type="dxa"/>
            <w:vAlign w:val="center"/>
          </w:tcPr>
          <w:p w14:paraId="27422B92" w14:textId="77777777" w:rsidR="00CA3DDB" w:rsidRPr="001D20A2" w:rsidRDefault="00CA3DDB" w:rsidP="001D20A2"/>
        </w:tc>
        <w:tc>
          <w:tcPr>
            <w:tcW w:w="4699" w:type="dxa"/>
            <w:vAlign w:val="center"/>
          </w:tcPr>
          <w:p w14:paraId="308E41FA" w14:textId="77777777" w:rsidR="00CA3DDB" w:rsidRPr="001D20A2" w:rsidRDefault="00CA3DDB" w:rsidP="001D20A2"/>
        </w:tc>
      </w:tr>
      <w:tr w:rsidR="00CA3DDB" w:rsidRPr="001D20A2" w14:paraId="5BA70726" w14:textId="77777777" w:rsidTr="00CA3DDB">
        <w:tc>
          <w:tcPr>
            <w:tcW w:w="2830" w:type="dxa"/>
            <w:vAlign w:val="center"/>
          </w:tcPr>
          <w:p w14:paraId="1815486A" w14:textId="77777777" w:rsidR="00CA3DDB" w:rsidRPr="001D20A2" w:rsidRDefault="00CA3DDB" w:rsidP="001D20A2"/>
        </w:tc>
        <w:tc>
          <w:tcPr>
            <w:tcW w:w="1701" w:type="dxa"/>
            <w:vAlign w:val="center"/>
          </w:tcPr>
          <w:p w14:paraId="0387D451" w14:textId="77777777" w:rsidR="00CA3DDB" w:rsidRPr="001D20A2" w:rsidRDefault="00CA3DDB" w:rsidP="001D20A2"/>
        </w:tc>
        <w:tc>
          <w:tcPr>
            <w:tcW w:w="4699" w:type="dxa"/>
            <w:vAlign w:val="center"/>
          </w:tcPr>
          <w:p w14:paraId="0CE8D7AF" w14:textId="77777777" w:rsidR="00CA3DDB" w:rsidRPr="001D20A2" w:rsidRDefault="00CA3DDB" w:rsidP="001D20A2"/>
        </w:tc>
      </w:tr>
      <w:tr w:rsidR="00CA3DDB" w:rsidRPr="001D20A2" w14:paraId="188503E3" w14:textId="77777777" w:rsidTr="00CA3DDB">
        <w:tc>
          <w:tcPr>
            <w:tcW w:w="2830" w:type="dxa"/>
            <w:vAlign w:val="center"/>
          </w:tcPr>
          <w:p w14:paraId="31CA2DF3" w14:textId="77777777" w:rsidR="00CA3DDB" w:rsidRPr="001D20A2" w:rsidRDefault="00CA3DDB" w:rsidP="001D20A2"/>
        </w:tc>
        <w:tc>
          <w:tcPr>
            <w:tcW w:w="1701" w:type="dxa"/>
            <w:vAlign w:val="center"/>
          </w:tcPr>
          <w:p w14:paraId="34518165" w14:textId="77777777" w:rsidR="00CA3DDB" w:rsidRPr="001D20A2" w:rsidRDefault="00CA3DDB" w:rsidP="001D20A2"/>
        </w:tc>
        <w:tc>
          <w:tcPr>
            <w:tcW w:w="4699" w:type="dxa"/>
            <w:vAlign w:val="center"/>
          </w:tcPr>
          <w:p w14:paraId="35DDC96C" w14:textId="77777777" w:rsidR="00CA3DDB" w:rsidRPr="001D20A2" w:rsidRDefault="00CA3DDB" w:rsidP="001D20A2"/>
        </w:tc>
      </w:tr>
    </w:tbl>
    <w:p w14:paraId="7AC79CE8" w14:textId="77777777" w:rsidR="00CF3B26" w:rsidRPr="00CF3B26" w:rsidRDefault="00CF3B26" w:rsidP="00CF3B26"/>
    <w:p w14:paraId="15678641" w14:textId="4AD24101" w:rsidR="007947EE" w:rsidRDefault="00CA3DDB" w:rsidP="00CF3B26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2" w:name="_Toc85392117"/>
      <w:r>
        <w:rPr>
          <w:rFonts w:ascii="Times New Roman" w:hAnsi="Times New Roman" w:cs="Times New Roman"/>
          <w:sz w:val="28"/>
          <w:szCs w:val="28"/>
        </w:rPr>
        <w:t xml:space="preserve">Target </w:t>
      </w:r>
      <w:r w:rsidR="007947EE" w:rsidRPr="00CF3B26">
        <w:rPr>
          <w:rFonts w:ascii="Times New Roman" w:hAnsi="Times New Roman" w:cs="Times New Roman"/>
          <w:sz w:val="28"/>
          <w:szCs w:val="28"/>
        </w:rPr>
        <w:t>Audience/Distribution List</w:t>
      </w:r>
      <w:bookmarkEnd w:id="2"/>
    </w:p>
    <w:tbl>
      <w:tblPr>
        <w:tblStyle w:val="TableGrid"/>
        <w:tblW w:w="0" w:type="auto"/>
        <w:tblInd w:w="567" w:type="dxa"/>
        <w:tblLook w:val="04A0" w:firstRow="1" w:lastRow="0" w:firstColumn="1" w:lastColumn="0" w:noHBand="0" w:noVBand="1"/>
      </w:tblPr>
      <w:tblGrid>
        <w:gridCol w:w="2830"/>
        <w:gridCol w:w="1701"/>
      </w:tblGrid>
      <w:tr w:rsidR="004C44D3" w:rsidRPr="004C44D3" w14:paraId="05E0356B" w14:textId="77777777" w:rsidTr="004C2FA0">
        <w:trPr>
          <w:trHeight w:val="455"/>
        </w:trPr>
        <w:tc>
          <w:tcPr>
            <w:tcW w:w="2830" w:type="dxa"/>
            <w:shd w:val="clear" w:color="auto" w:fill="2F5496" w:themeFill="accent1" w:themeFillShade="BF"/>
            <w:vAlign w:val="center"/>
          </w:tcPr>
          <w:p w14:paraId="040B7604" w14:textId="38EBB6E3" w:rsidR="00CA3DDB" w:rsidRPr="004C44D3" w:rsidRDefault="00CA3DDB" w:rsidP="004C44D3">
            <w:pPr>
              <w:rPr>
                <w:color w:val="FFFFFF" w:themeColor="background1"/>
              </w:rPr>
            </w:pPr>
            <w:r w:rsidRPr="004C44D3">
              <w:rPr>
                <w:color w:val="FFFFFF" w:themeColor="background1"/>
              </w:rPr>
              <w:t>Name</w:t>
            </w:r>
          </w:p>
        </w:tc>
        <w:tc>
          <w:tcPr>
            <w:tcW w:w="1701" w:type="dxa"/>
            <w:shd w:val="clear" w:color="auto" w:fill="2F5496" w:themeFill="accent1" w:themeFillShade="BF"/>
            <w:vAlign w:val="center"/>
          </w:tcPr>
          <w:p w14:paraId="46BB2B27" w14:textId="77777777" w:rsidR="00CA3DDB" w:rsidRPr="004C44D3" w:rsidRDefault="00CA3DDB" w:rsidP="004C44D3">
            <w:pPr>
              <w:rPr>
                <w:color w:val="FFFFFF" w:themeColor="background1"/>
              </w:rPr>
            </w:pPr>
            <w:r w:rsidRPr="004C44D3">
              <w:rPr>
                <w:color w:val="FFFFFF" w:themeColor="background1"/>
              </w:rPr>
              <w:t>Designation</w:t>
            </w:r>
          </w:p>
        </w:tc>
      </w:tr>
      <w:tr w:rsidR="00CA3DDB" w:rsidRPr="004C44D3" w14:paraId="0DDFD9F4" w14:textId="77777777" w:rsidTr="004C2FA0">
        <w:tc>
          <w:tcPr>
            <w:tcW w:w="2830" w:type="dxa"/>
            <w:vAlign w:val="center"/>
          </w:tcPr>
          <w:p w14:paraId="056DF2DC" w14:textId="77777777" w:rsidR="00CA3DDB" w:rsidRPr="004C44D3" w:rsidRDefault="00CA3DDB" w:rsidP="004C44D3"/>
        </w:tc>
        <w:tc>
          <w:tcPr>
            <w:tcW w:w="1701" w:type="dxa"/>
            <w:vAlign w:val="center"/>
          </w:tcPr>
          <w:p w14:paraId="660AA31C" w14:textId="77777777" w:rsidR="00CA3DDB" w:rsidRPr="004C44D3" w:rsidRDefault="00CA3DDB" w:rsidP="004C44D3"/>
        </w:tc>
      </w:tr>
      <w:tr w:rsidR="00CA3DDB" w:rsidRPr="004C44D3" w14:paraId="1E11DB79" w14:textId="77777777" w:rsidTr="004C2FA0">
        <w:tc>
          <w:tcPr>
            <w:tcW w:w="2830" w:type="dxa"/>
            <w:vAlign w:val="center"/>
          </w:tcPr>
          <w:p w14:paraId="5FB92BB2" w14:textId="77777777" w:rsidR="00CA3DDB" w:rsidRPr="004C44D3" w:rsidRDefault="00CA3DDB" w:rsidP="004C44D3"/>
        </w:tc>
        <w:tc>
          <w:tcPr>
            <w:tcW w:w="1701" w:type="dxa"/>
            <w:vAlign w:val="center"/>
          </w:tcPr>
          <w:p w14:paraId="5DCE457F" w14:textId="77777777" w:rsidR="00CA3DDB" w:rsidRPr="004C44D3" w:rsidRDefault="00CA3DDB" w:rsidP="004C44D3"/>
        </w:tc>
      </w:tr>
      <w:tr w:rsidR="00CA3DDB" w:rsidRPr="004C44D3" w14:paraId="670F03CB" w14:textId="77777777" w:rsidTr="004C2FA0">
        <w:tc>
          <w:tcPr>
            <w:tcW w:w="2830" w:type="dxa"/>
            <w:vAlign w:val="center"/>
          </w:tcPr>
          <w:p w14:paraId="2E1D85B4" w14:textId="77777777" w:rsidR="00CA3DDB" w:rsidRPr="004C44D3" w:rsidRDefault="00CA3DDB" w:rsidP="004C44D3"/>
        </w:tc>
        <w:tc>
          <w:tcPr>
            <w:tcW w:w="1701" w:type="dxa"/>
            <w:vAlign w:val="center"/>
          </w:tcPr>
          <w:p w14:paraId="3D9F0E93" w14:textId="77777777" w:rsidR="00CA3DDB" w:rsidRPr="004C44D3" w:rsidRDefault="00CA3DDB" w:rsidP="004C44D3"/>
        </w:tc>
      </w:tr>
      <w:tr w:rsidR="00CA3DDB" w:rsidRPr="004C44D3" w14:paraId="6207955E" w14:textId="77777777" w:rsidTr="004C2FA0">
        <w:tc>
          <w:tcPr>
            <w:tcW w:w="2830" w:type="dxa"/>
            <w:vAlign w:val="center"/>
          </w:tcPr>
          <w:p w14:paraId="46117E27" w14:textId="77777777" w:rsidR="00CA3DDB" w:rsidRPr="004C44D3" w:rsidRDefault="00CA3DDB" w:rsidP="004C44D3"/>
        </w:tc>
        <w:tc>
          <w:tcPr>
            <w:tcW w:w="1701" w:type="dxa"/>
            <w:vAlign w:val="center"/>
          </w:tcPr>
          <w:p w14:paraId="28217E3A" w14:textId="77777777" w:rsidR="00CA3DDB" w:rsidRPr="004C44D3" w:rsidRDefault="00CA3DDB" w:rsidP="004C44D3"/>
        </w:tc>
      </w:tr>
      <w:tr w:rsidR="00CA3DDB" w:rsidRPr="004C44D3" w14:paraId="215DAD43" w14:textId="77777777" w:rsidTr="004C2FA0">
        <w:tc>
          <w:tcPr>
            <w:tcW w:w="2830" w:type="dxa"/>
            <w:vAlign w:val="center"/>
          </w:tcPr>
          <w:p w14:paraId="57FA2478" w14:textId="77777777" w:rsidR="00CA3DDB" w:rsidRPr="004C44D3" w:rsidRDefault="00CA3DDB" w:rsidP="004C44D3"/>
        </w:tc>
        <w:tc>
          <w:tcPr>
            <w:tcW w:w="1701" w:type="dxa"/>
            <w:vAlign w:val="center"/>
          </w:tcPr>
          <w:p w14:paraId="3255E9F5" w14:textId="77777777" w:rsidR="00CA3DDB" w:rsidRPr="004C44D3" w:rsidRDefault="00CA3DDB" w:rsidP="004C44D3"/>
        </w:tc>
      </w:tr>
    </w:tbl>
    <w:p w14:paraId="3B829647" w14:textId="77777777" w:rsidR="00CF3B26" w:rsidRPr="00CF3B26" w:rsidRDefault="00CF3B26" w:rsidP="00CF3B26"/>
    <w:p w14:paraId="3F962143" w14:textId="1BCBF1AB" w:rsidR="007947EE" w:rsidRDefault="007947EE" w:rsidP="00CF3B26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3" w:name="_Toc85392118"/>
      <w:r w:rsidRPr="00CF3B26">
        <w:rPr>
          <w:rFonts w:ascii="Times New Roman" w:hAnsi="Times New Roman" w:cs="Times New Roman"/>
          <w:sz w:val="28"/>
          <w:szCs w:val="28"/>
        </w:rPr>
        <w:t>Reference Documents</w:t>
      </w:r>
      <w:bookmarkEnd w:id="3"/>
    </w:p>
    <w:tbl>
      <w:tblPr>
        <w:tblStyle w:val="TableGrid"/>
        <w:tblW w:w="0" w:type="auto"/>
        <w:tblInd w:w="567" w:type="dxa"/>
        <w:tblLook w:val="04A0" w:firstRow="1" w:lastRow="0" w:firstColumn="1" w:lastColumn="0" w:noHBand="0" w:noVBand="1"/>
      </w:tblPr>
      <w:tblGrid>
        <w:gridCol w:w="2830"/>
        <w:gridCol w:w="4395"/>
      </w:tblGrid>
      <w:tr w:rsidR="004C44D3" w:rsidRPr="004C44D3" w14:paraId="5ADFEBE8" w14:textId="77777777" w:rsidTr="00CA3DDB">
        <w:trPr>
          <w:trHeight w:val="455"/>
        </w:trPr>
        <w:tc>
          <w:tcPr>
            <w:tcW w:w="2830" w:type="dxa"/>
            <w:shd w:val="clear" w:color="auto" w:fill="2F5496" w:themeFill="accent1" w:themeFillShade="BF"/>
            <w:vAlign w:val="center"/>
          </w:tcPr>
          <w:p w14:paraId="68AE63E8" w14:textId="58BFDAF8" w:rsidR="00CA3DDB" w:rsidRPr="004C44D3" w:rsidRDefault="00CA3DDB" w:rsidP="004C44D3">
            <w:pPr>
              <w:rPr>
                <w:color w:val="FFFFFF" w:themeColor="background1"/>
              </w:rPr>
            </w:pPr>
            <w:r w:rsidRPr="004C44D3">
              <w:rPr>
                <w:color w:val="FFFFFF" w:themeColor="background1"/>
              </w:rPr>
              <w:t>Document Name</w:t>
            </w:r>
          </w:p>
        </w:tc>
        <w:tc>
          <w:tcPr>
            <w:tcW w:w="4395" w:type="dxa"/>
            <w:shd w:val="clear" w:color="auto" w:fill="2F5496" w:themeFill="accent1" w:themeFillShade="BF"/>
            <w:vAlign w:val="center"/>
          </w:tcPr>
          <w:p w14:paraId="4DD83A87" w14:textId="77777777" w:rsidR="00CA3DDB" w:rsidRPr="004C44D3" w:rsidRDefault="00CA3DDB" w:rsidP="004C44D3">
            <w:pPr>
              <w:rPr>
                <w:color w:val="FFFFFF" w:themeColor="background1"/>
              </w:rPr>
            </w:pPr>
            <w:r w:rsidRPr="004C44D3">
              <w:rPr>
                <w:color w:val="FFFFFF" w:themeColor="background1"/>
              </w:rPr>
              <w:t>Location</w:t>
            </w:r>
          </w:p>
          <w:p w14:paraId="053B9C18" w14:textId="1A01333B" w:rsidR="00CA3DDB" w:rsidRPr="004C44D3" w:rsidRDefault="00CA3DDB" w:rsidP="004C44D3">
            <w:pPr>
              <w:rPr>
                <w:color w:val="FFFFFF" w:themeColor="background1"/>
              </w:rPr>
            </w:pPr>
            <w:r w:rsidRPr="004C44D3">
              <w:rPr>
                <w:color w:val="FFFFFF" w:themeColor="background1"/>
              </w:rPr>
              <w:t>Physical Location/Website</w:t>
            </w:r>
          </w:p>
        </w:tc>
      </w:tr>
      <w:tr w:rsidR="00CA3DDB" w:rsidRPr="004C44D3" w14:paraId="62C6C352" w14:textId="77777777" w:rsidTr="00CA3DDB">
        <w:tc>
          <w:tcPr>
            <w:tcW w:w="2830" w:type="dxa"/>
            <w:vAlign w:val="center"/>
          </w:tcPr>
          <w:p w14:paraId="5B69FD0B" w14:textId="0B403C30" w:rsidR="00CA3DDB" w:rsidRPr="004C44D3" w:rsidRDefault="00F80BA5" w:rsidP="004C44D3">
            <w:r>
              <w:t>Scope Of Work</w:t>
            </w:r>
          </w:p>
        </w:tc>
        <w:tc>
          <w:tcPr>
            <w:tcW w:w="4395" w:type="dxa"/>
            <w:vAlign w:val="center"/>
          </w:tcPr>
          <w:p w14:paraId="0C1D8011" w14:textId="77777777" w:rsidR="00CA3DDB" w:rsidRPr="004C44D3" w:rsidRDefault="00CA3DDB" w:rsidP="004C44D3"/>
        </w:tc>
      </w:tr>
      <w:tr w:rsidR="00CA3DDB" w:rsidRPr="004C44D3" w14:paraId="7609CBF2" w14:textId="77777777" w:rsidTr="00CA3DDB">
        <w:tc>
          <w:tcPr>
            <w:tcW w:w="2830" w:type="dxa"/>
            <w:vAlign w:val="center"/>
          </w:tcPr>
          <w:p w14:paraId="7E401500" w14:textId="77777777" w:rsidR="00CA3DDB" w:rsidRPr="004C44D3" w:rsidRDefault="00CA3DDB" w:rsidP="004C44D3"/>
        </w:tc>
        <w:tc>
          <w:tcPr>
            <w:tcW w:w="4395" w:type="dxa"/>
            <w:vAlign w:val="center"/>
          </w:tcPr>
          <w:p w14:paraId="7B7296A2" w14:textId="77777777" w:rsidR="00CA3DDB" w:rsidRPr="004C44D3" w:rsidRDefault="00CA3DDB" w:rsidP="004C44D3"/>
        </w:tc>
      </w:tr>
      <w:tr w:rsidR="00CA3DDB" w:rsidRPr="004C44D3" w14:paraId="7691215D" w14:textId="77777777" w:rsidTr="00CA3DDB">
        <w:tc>
          <w:tcPr>
            <w:tcW w:w="2830" w:type="dxa"/>
            <w:vAlign w:val="center"/>
          </w:tcPr>
          <w:p w14:paraId="70E1EFEF" w14:textId="77777777" w:rsidR="00CA3DDB" w:rsidRPr="004C44D3" w:rsidRDefault="00CA3DDB" w:rsidP="004C44D3"/>
        </w:tc>
        <w:tc>
          <w:tcPr>
            <w:tcW w:w="4395" w:type="dxa"/>
            <w:vAlign w:val="center"/>
          </w:tcPr>
          <w:p w14:paraId="26BE88C1" w14:textId="77777777" w:rsidR="00CA3DDB" w:rsidRPr="004C44D3" w:rsidRDefault="00CA3DDB" w:rsidP="004C44D3"/>
        </w:tc>
      </w:tr>
      <w:tr w:rsidR="00CA3DDB" w:rsidRPr="004C44D3" w14:paraId="38F6DF0B" w14:textId="77777777" w:rsidTr="00CA3DDB">
        <w:tc>
          <w:tcPr>
            <w:tcW w:w="2830" w:type="dxa"/>
            <w:vAlign w:val="center"/>
          </w:tcPr>
          <w:p w14:paraId="38B9D10A" w14:textId="77777777" w:rsidR="00CA3DDB" w:rsidRPr="004C44D3" w:rsidRDefault="00CA3DDB" w:rsidP="004C44D3"/>
        </w:tc>
        <w:tc>
          <w:tcPr>
            <w:tcW w:w="4395" w:type="dxa"/>
            <w:vAlign w:val="center"/>
          </w:tcPr>
          <w:p w14:paraId="4B9547F8" w14:textId="77777777" w:rsidR="00CA3DDB" w:rsidRPr="004C44D3" w:rsidRDefault="00CA3DDB" w:rsidP="004C44D3"/>
        </w:tc>
      </w:tr>
      <w:tr w:rsidR="00CA3DDB" w:rsidRPr="004C44D3" w14:paraId="4CBE59DD" w14:textId="77777777" w:rsidTr="00CA3DDB">
        <w:tc>
          <w:tcPr>
            <w:tcW w:w="2830" w:type="dxa"/>
            <w:vAlign w:val="center"/>
          </w:tcPr>
          <w:p w14:paraId="71D77CB0" w14:textId="77777777" w:rsidR="00CA3DDB" w:rsidRPr="004C44D3" w:rsidRDefault="00CA3DDB" w:rsidP="004C44D3"/>
        </w:tc>
        <w:tc>
          <w:tcPr>
            <w:tcW w:w="4395" w:type="dxa"/>
            <w:vAlign w:val="center"/>
          </w:tcPr>
          <w:p w14:paraId="72D76804" w14:textId="77777777" w:rsidR="00CA3DDB" w:rsidRPr="004C44D3" w:rsidRDefault="00CA3DDB" w:rsidP="004C44D3"/>
        </w:tc>
      </w:tr>
    </w:tbl>
    <w:p w14:paraId="7A02F8B8" w14:textId="77777777" w:rsidR="00CF3B26" w:rsidRPr="004C44D3" w:rsidRDefault="00CF3B26" w:rsidP="004C44D3"/>
    <w:p w14:paraId="7D86E346" w14:textId="5F0CB59C" w:rsidR="007947EE" w:rsidRDefault="007947EE" w:rsidP="00CF3B26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4" w:name="_Toc85392119"/>
      <w:r w:rsidRPr="00CF3B26">
        <w:rPr>
          <w:rFonts w:ascii="Times New Roman" w:hAnsi="Times New Roman" w:cs="Times New Roman"/>
          <w:sz w:val="28"/>
          <w:szCs w:val="28"/>
        </w:rPr>
        <w:t>Introduction</w:t>
      </w:r>
      <w:bookmarkEnd w:id="4"/>
    </w:p>
    <w:p w14:paraId="05A00ACD" w14:textId="6BF31CF4" w:rsidR="00CF3B26" w:rsidRDefault="00CA3DDB" w:rsidP="00CA3DDB">
      <w:pPr>
        <w:ind w:left="426"/>
      </w:pPr>
      <w:r w:rsidRPr="00870A63">
        <w:t xml:space="preserve">This High Level Design Document is intended to </w:t>
      </w:r>
      <w:r w:rsidR="00E82818" w:rsidRPr="00870A63">
        <w:t xml:space="preserve">provide a brief summary of the project and setup a common agreement between the customer and the solution provider to finalize a design architecture so that there should not be any understanding and design gap that may erupt during development phase of the project. </w:t>
      </w:r>
      <w:r w:rsidR="00F750A9">
        <w:t>Empl</w:t>
      </w:r>
      <w:r w:rsidR="003F7CA4">
        <w:t>o</w:t>
      </w:r>
      <w:r w:rsidR="00F750A9">
        <w:t>yee Management System will manage the data of employees</w:t>
      </w:r>
      <w:r w:rsidR="0006173E">
        <w:t xml:space="preserve"> along with Department, </w:t>
      </w:r>
      <w:r w:rsidR="00C53CA3">
        <w:t xml:space="preserve">Pay </w:t>
      </w:r>
      <w:r w:rsidR="0006173E">
        <w:t>Scale</w:t>
      </w:r>
      <w:r w:rsidR="00C53CA3">
        <w:t xml:space="preserve"> and Product she worked on. </w:t>
      </w:r>
      <w:r w:rsidR="007F7A31">
        <w:t xml:space="preserve">Each employee must be working under his/her manager </w:t>
      </w:r>
      <w:r w:rsidR="00D7081A">
        <w:t xml:space="preserve">and there </w:t>
      </w:r>
      <w:r w:rsidR="00D7081A">
        <w:lastRenderedPageBreak/>
        <w:t xml:space="preserve">must be a hierarchical relationship </w:t>
      </w:r>
      <w:r w:rsidR="005813CC">
        <w:t xml:space="preserve">among employees. Only CEO will not have any manager. </w:t>
      </w:r>
      <w:r w:rsidR="006A3A1B">
        <w:t>There are different departments</w:t>
      </w:r>
      <w:r w:rsidR="00A70224">
        <w:t xml:space="preserve"> </w:t>
      </w:r>
      <w:r w:rsidR="006A3A1B">
        <w:t xml:space="preserve">inside the organization and each employee will be </w:t>
      </w:r>
      <w:r w:rsidR="008A45D2">
        <w:t xml:space="preserve">working in any one department. So there is an one-to-one relationship between employee </w:t>
      </w:r>
      <w:r w:rsidR="00E41D6A">
        <w:t>and</w:t>
      </w:r>
      <w:r w:rsidR="008A45D2">
        <w:t xml:space="preserve"> department</w:t>
      </w:r>
      <w:r w:rsidR="00E41D6A">
        <w:t xml:space="preserve">. </w:t>
      </w:r>
      <w:r w:rsidR="00A70224">
        <w:t xml:space="preserve">Each employee </w:t>
      </w:r>
      <w:r w:rsidR="003F490D">
        <w:t>must have only one Pay Scale th</w:t>
      </w:r>
      <w:r w:rsidR="00A87AF7">
        <w:t>r</w:t>
      </w:r>
      <w:r w:rsidR="003F490D">
        <w:t xml:space="preserve">ough which she will be paid monthly salary. </w:t>
      </w:r>
      <w:r w:rsidR="00E41A49">
        <w:t xml:space="preserve">Each Pay Scale </w:t>
      </w:r>
      <w:r w:rsidR="00DB7CFF">
        <w:t xml:space="preserve">will be identified by a definite code and must contain all related information </w:t>
      </w:r>
      <w:r w:rsidR="00A87AF7">
        <w:t xml:space="preserve">for each components of calculating salary. </w:t>
      </w:r>
      <w:r w:rsidR="00B3600F">
        <w:t xml:space="preserve">Employees will be working on one or multiple products </w:t>
      </w:r>
      <w:r w:rsidR="00C6721B">
        <w:t xml:space="preserve">which organization will be dealing with. There must be a start and end </w:t>
      </w:r>
      <w:r w:rsidR="00797C25">
        <w:t xml:space="preserve">period information of each </w:t>
      </w:r>
      <w:r w:rsidR="009F3092">
        <w:t xml:space="preserve">product the </w:t>
      </w:r>
      <w:r w:rsidR="00797C25">
        <w:t>employee</w:t>
      </w:r>
      <w:r w:rsidR="009F3092">
        <w:t>s are</w:t>
      </w:r>
      <w:r w:rsidR="00797C25">
        <w:t xml:space="preserve"> working on.</w:t>
      </w:r>
    </w:p>
    <w:p w14:paraId="62F2D71A" w14:textId="77777777" w:rsidR="00191927" w:rsidRDefault="00763E25" w:rsidP="00CA3DDB">
      <w:pPr>
        <w:ind w:left="426"/>
      </w:pPr>
      <w:r>
        <w:t xml:space="preserve">On the report part, </w:t>
      </w:r>
      <w:r w:rsidR="006A2019">
        <w:t>management should have th</w:t>
      </w:r>
      <w:r w:rsidR="00191927">
        <w:t xml:space="preserve">e below </w:t>
      </w:r>
      <w:r w:rsidR="006A2019">
        <w:t>report</w:t>
      </w:r>
      <w:r w:rsidR="00191927">
        <w:t>s any time.</w:t>
      </w:r>
    </w:p>
    <w:p w14:paraId="384940CB" w14:textId="09533C88" w:rsidR="00763E25" w:rsidRDefault="00191927" w:rsidP="00191927">
      <w:pPr>
        <w:pStyle w:val="ListParagraph"/>
        <w:numPr>
          <w:ilvl w:val="0"/>
          <w:numId w:val="11"/>
        </w:numPr>
      </w:pPr>
      <w:r>
        <w:t>Departmentwise employee information</w:t>
      </w:r>
    </w:p>
    <w:p w14:paraId="5945D33E" w14:textId="18476214" w:rsidR="00B66F1D" w:rsidRDefault="00B66F1D" w:rsidP="00191927">
      <w:pPr>
        <w:pStyle w:val="ListParagraph"/>
        <w:numPr>
          <w:ilvl w:val="0"/>
          <w:numId w:val="11"/>
        </w:numPr>
      </w:pPr>
      <w:r>
        <w:t>Projectwise employee information</w:t>
      </w:r>
    </w:p>
    <w:p w14:paraId="058A6878" w14:textId="77777777" w:rsidR="00B66F1D" w:rsidRPr="00870A63" w:rsidRDefault="00B66F1D" w:rsidP="00B66F1D">
      <w:pPr>
        <w:pStyle w:val="ListParagraph"/>
        <w:ind w:left="1200"/>
      </w:pPr>
    </w:p>
    <w:p w14:paraId="3AC9EFC3" w14:textId="67CB07E1" w:rsidR="007947EE" w:rsidRDefault="007947EE" w:rsidP="00CF3B26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5" w:name="_Toc85392120"/>
      <w:r w:rsidRPr="00CF3B26">
        <w:rPr>
          <w:rFonts w:ascii="Times New Roman" w:hAnsi="Times New Roman" w:cs="Times New Roman"/>
          <w:sz w:val="28"/>
          <w:szCs w:val="28"/>
        </w:rPr>
        <w:t>Requirement</w:t>
      </w:r>
      <w:bookmarkEnd w:id="5"/>
    </w:p>
    <w:p w14:paraId="72FA1F6C" w14:textId="144D43A7" w:rsidR="00CF3B26" w:rsidRDefault="00094167" w:rsidP="00EA0BA6">
      <w:pPr>
        <w:ind w:left="426"/>
      </w:pPr>
      <w:r>
        <w:t>Since inception, Company</w:t>
      </w:r>
      <w:r w:rsidR="00B63FC2">
        <w:t xml:space="preserve"> ... is maintaining its employee information in excel files </w:t>
      </w:r>
      <w:r w:rsidR="00885939">
        <w:t xml:space="preserve">along with some other unformatted </w:t>
      </w:r>
      <w:r w:rsidR="00AF49BB">
        <w:t xml:space="preserve">file, like pictures. </w:t>
      </w:r>
      <w:r w:rsidR="00441461">
        <w:t xml:space="preserve">This creates the problem of maintain employee information in an unified way and creates a lot of discrepancies and mis-understanding </w:t>
      </w:r>
      <w:r w:rsidR="0046437F">
        <w:t>between HR personnel.</w:t>
      </w:r>
    </w:p>
    <w:p w14:paraId="73292CB7" w14:textId="46CD4576" w:rsidR="0046437F" w:rsidRDefault="0046437F" w:rsidP="00EA0BA6">
      <w:pPr>
        <w:ind w:left="426"/>
      </w:pPr>
      <w:r>
        <w:t xml:space="preserve">So a </w:t>
      </w:r>
      <w:r w:rsidR="00457DD8">
        <w:t xml:space="preserve">definite, proper and centrally managed system is required to put in place </w:t>
      </w:r>
      <w:r w:rsidR="00881A30">
        <w:t xml:space="preserve">to replace the existing excel-managed system so that  </w:t>
      </w:r>
      <w:r w:rsidR="00420E28">
        <w:t>data should be managed in an efficient way.</w:t>
      </w:r>
    </w:p>
    <w:p w14:paraId="4BEEA997" w14:textId="77777777" w:rsidR="00E57110" w:rsidRPr="00CF3B26" w:rsidRDefault="00E57110" w:rsidP="00EA0BA6">
      <w:pPr>
        <w:ind w:left="426"/>
      </w:pPr>
    </w:p>
    <w:p w14:paraId="6FFFE514" w14:textId="00946687" w:rsidR="007947EE" w:rsidRDefault="007947EE" w:rsidP="00CF3B26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6" w:name="_Toc85392121"/>
      <w:r w:rsidRPr="00CF3B26">
        <w:rPr>
          <w:rFonts w:ascii="Times New Roman" w:hAnsi="Times New Roman" w:cs="Times New Roman"/>
          <w:sz w:val="28"/>
          <w:szCs w:val="28"/>
        </w:rPr>
        <w:t>Purpose</w:t>
      </w:r>
      <w:bookmarkEnd w:id="6"/>
    </w:p>
    <w:p w14:paraId="582DF8EC" w14:textId="28ECBE33" w:rsidR="00CF3B26" w:rsidRDefault="00137656" w:rsidP="00420E28">
      <w:pPr>
        <w:ind w:left="426"/>
      </w:pPr>
      <w:r>
        <w:t xml:space="preserve">A proper employee management system provides the </w:t>
      </w:r>
      <w:r w:rsidR="003A3511">
        <w:t xml:space="preserve">below </w:t>
      </w:r>
      <w:r w:rsidR="000F62F3">
        <w:t xml:space="preserve">advantages which mostly not possible </w:t>
      </w:r>
      <w:r w:rsidR="00E064A3">
        <w:t xml:space="preserve">for any unstructured and </w:t>
      </w:r>
      <w:r w:rsidR="00B74D32">
        <w:t>file-based legacy systems:</w:t>
      </w:r>
    </w:p>
    <w:p w14:paraId="1D4962CD" w14:textId="02C87537" w:rsidR="00B74D32" w:rsidRDefault="00612511" w:rsidP="00612511">
      <w:pPr>
        <w:pStyle w:val="ListParagraph"/>
        <w:numPr>
          <w:ilvl w:val="0"/>
          <w:numId w:val="4"/>
        </w:numPr>
      </w:pPr>
      <w:r>
        <w:t>It provides data authenticity</w:t>
      </w:r>
    </w:p>
    <w:p w14:paraId="5F45772D" w14:textId="7735B29E" w:rsidR="00612511" w:rsidRDefault="00E85660" w:rsidP="00612511">
      <w:pPr>
        <w:pStyle w:val="ListParagraph"/>
        <w:numPr>
          <w:ilvl w:val="0"/>
          <w:numId w:val="4"/>
        </w:numPr>
      </w:pPr>
      <w:r>
        <w:t xml:space="preserve">Provides data </w:t>
      </w:r>
      <w:r w:rsidR="004719E1">
        <w:t>accessibility</w:t>
      </w:r>
    </w:p>
    <w:p w14:paraId="621255BA" w14:textId="6F60D2AA" w:rsidR="004719E1" w:rsidRDefault="00A97C81" w:rsidP="00612511">
      <w:pPr>
        <w:pStyle w:val="ListParagraph"/>
        <w:numPr>
          <w:ilvl w:val="0"/>
          <w:numId w:val="4"/>
        </w:numPr>
      </w:pPr>
      <w:r>
        <w:t>Hide sensitive data</w:t>
      </w:r>
    </w:p>
    <w:p w14:paraId="707EC070" w14:textId="2BA43606" w:rsidR="00A97C81" w:rsidRDefault="00A97C81" w:rsidP="00612511">
      <w:pPr>
        <w:pStyle w:val="ListParagraph"/>
        <w:numPr>
          <w:ilvl w:val="0"/>
          <w:numId w:val="4"/>
        </w:numPr>
      </w:pPr>
      <w:r>
        <w:t>Removes concurrency</w:t>
      </w:r>
    </w:p>
    <w:p w14:paraId="5C9C3CB2" w14:textId="7BA151F4" w:rsidR="00A97C81" w:rsidRDefault="00900105" w:rsidP="00612511">
      <w:pPr>
        <w:pStyle w:val="ListParagraph"/>
        <w:numPr>
          <w:ilvl w:val="0"/>
          <w:numId w:val="4"/>
        </w:numPr>
      </w:pPr>
      <w:r>
        <w:t>Removes data duplicat</w:t>
      </w:r>
      <w:r w:rsidR="007D376E">
        <w:t>ion</w:t>
      </w:r>
    </w:p>
    <w:p w14:paraId="76D1F466" w14:textId="5066F5FF" w:rsidR="007D6D33" w:rsidRDefault="00FC4FB6" w:rsidP="00612511">
      <w:pPr>
        <w:pStyle w:val="ListParagraph"/>
        <w:numPr>
          <w:ilvl w:val="0"/>
          <w:numId w:val="4"/>
        </w:numPr>
      </w:pPr>
      <w:r>
        <w:t>Avoid d</w:t>
      </w:r>
      <w:r w:rsidR="00DF122F">
        <w:t>ata loss</w:t>
      </w:r>
    </w:p>
    <w:p w14:paraId="18F8221D" w14:textId="77777777" w:rsidR="00754448" w:rsidRPr="00CF3B26" w:rsidRDefault="00754448" w:rsidP="00754448">
      <w:pPr>
        <w:pStyle w:val="ListParagraph"/>
        <w:ind w:left="1146"/>
      </w:pPr>
    </w:p>
    <w:p w14:paraId="470416EB" w14:textId="76B35232" w:rsidR="007947EE" w:rsidRDefault="007947EE" w:rsidP="00CF3B26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7" w:name="_Toc85392122"/>
      <w:r w:rsidRPr="00CF3B26">
        <w:rPr>
          <w:rFonts w:ascii="Times New Roman" w:hAnsi="Times New Roman" w:cs="Times New Roman"/>
          <w:sz w:val="28"/>
          <w:szCs w:val="28"/>
        </w:rPr>
        <w:t>Scope</w:t>
      </w:r>
      <w:bookmarkEnd w:id="7"/>
    </w:p>
    <w:p w14:paraId="17695079" w14:textId="4BAD4087" w:rsidR="00A53172" w:rsidRDefault="0093000B" w:rsidP="00C37394">
      <w:pPr>
        <w:ind w:left="426"/>
      </w:pPr>
      <w:r w:rsidRPr="00473DCA">
        <w:rPr>
          <w:b/>
          <w:bCs/>
        </w:rPr>
        <w:t>EMS</w:t>
      </w:r>
      <w:r w:rsidR="005F293A" w:rsidRPr="00473DCA">
        <w:rPr>
          <w:b/>
          <w:bCs/>
        </w:rPr>
        <w:t xml:space="preserve"> </w:t>
      </w:r>
      <w:r w:rsidR="00BB0B9C" w:rsidRPr="00473DCA">
        <w:rPr>
          <w:b/>
          <w:bCs/>
        </w:rPr>
        <w:t xml:space="preserve">(SPOC:) </w:t>
      </w:r>
      <w:r w:rsidR="005F293A" w:rsidRPr="00473DCA">
        <w:rPr>
          <w:b/>
          <w:bCs/>
        </w:rPr>
        <w:t>– Employee Management System</w:t>
      </w:r>
      <w:r w:rsidR="00175E77">
        <w:t xml:space="preserve"> must have the facility to do the following:</w:t>
      </w:r>
    </w:p>
    <w:p w14:paraId="35C80AF1" w14:textId="77777777" w:rsidR="00C33A68" w:rsidRDefault="003E0394" w:rsidP="003E0394">
      <w:pPr>
        <w:pStyle w:val="ListParagraph"/>
        <w:numPr>
          <w:ilvl w:val="0"/>
          <w:numId w:val="22"/>
        </w:numPr>
      </w:pPr>
      <w:r w:rsidRPr="003E0394">
        <w:t>add  an employee</w:t>
      </w:r>
    </w:p>
    <w:p w14:paraId="621011DE" w14:textId="222F0BEB" w:rsidR="003E0394" w:rsidRPr="003E0394" w:rsidRDefault="00C33A68" w:rsidP="003E0394">
      <w:pPr>
        <w:pStyle w:val="ListParagraph"/>
        <w:numPr>
          <w:ilvl w:val="0"/>
          <w:numId w:val="22"/>
        </w:numPr>
      </w:pPr>
      <w:r>
        <w:t>update an employee</w:t>
      </w:r>
      <w:r w:rsidR="003E0394" w:rsidRPr="003E0394">
        <w:t xml:space="preserve"> </w:t>
      </w:r>
    </w:p>
    <w:p w14:paraId="624D14BB" w14:textId="3CD75B7B" w:rsidR="003E0394" w:rsidRPr="003E0394" w:rsidRDefault="00CB52D4" w:rsidP="003E0394">
      <w:pPr>
        <w:pStyle w:val="ListParagraph"/>
        <w:numPr>
          <w:ilvl w:val="0"/>
          <w:numId w:val="22"/>
        </w:numPr>
      </w:pPr>
      <w:r>
        <w:t>dormant</w:t>
      </w:r>
      <w:r w:rsidR="003E0394" w:rsidRPr="003E0394">
        <w:t xml:space="preserve"> any employee </w:t>
      </w:r>
      <w:r w:rsidR="002124D7">
        <w:t xml:space="preserve">with fixed reasons (Retire, </w:t>
      </w:r>
      <w:r w:rsidR="00743208">
        <w:t>Resign, Layoff)</w:t>
      </w:r>
    </w:p>
    <w:p w14:paraId="42212439" w14:textId="2A66B2BC" w:rsidR="003E0394" w:rsidRDefault="003E0394" w:rsidP="003E0394">
      <w:pPr>
        <w:pStyle w:val="ListParagraph"/>
        <w:numPr>
          <w:ilvl w:val="0"/>
          <w:numId w:val="22"/>
        </w:numPr>
      </w:pPr>
      <w:r w:rsidRPr="003E0394">
        <w:t>sort the data based on employees</w:t>
      </w:r>
    </w:p>
    <w:p w14:paraId="79A4037D" w14:textId="6839AEA0" w:rsidR="00D140EB" w:rsidRPr="003E0394" w:rsidRDefault="00D140EB" w:rsidP="00D140EB">
      <w:pPr>
        <w:pStyle w:val="ListParagraph"/>
        <w:numPr>
          <w:ilvl w:val="0"/>
          <w:numId w:val="22"/>
        </w:numPr>
      </w:pPr>
      <w:r w:rsidRPr="003E0394">
        <w:t>view all employees</w:t>
      </w:r>
      <w:r w:rsidR="00533680">
        <w:t xml:space="preserve"> with pagination</w:t>
      </w:r>
    </w:p>
    <w:p w14:paraId="5DA34CAD" w14:textId="331D4BCD" w:rsidR="003E0394" w:rsidRPr="003E0394" w:rsidRDefault="003E0394" w:rsidP="003E0394">
      <w:pPr>
        <w:pStyle w:val="ListParagraph"/>
        <w:numPr>
          <w:ilvl w:val="0"/>
          <w:numId w:val="22"/>
        </w:numPr>
      </w:pPr>
      <w:r w:rsidRPr="003E0394">
        <w:t>search and generate report based on some query criteria</w:t>
      </w:r>
    </w:p>
    <w:p w14:paraId="25E20DFA" w14:textId="50B2ED53" w:rsidR="00E94C7E" w:rsidRDefault="00492118" w:rsidP="00175E77">
      <w:pPr>
        <w:pStyle w:val="ListParagraph"/>
        <w:numPr>
          <w:ilvl w:val="0"/>
          <w:numId w:val="22"/>
        </w:numPr>
      </w:pPr>
      <w:r>
        <w:t xml:space="preserve">each employee should </w:t>
      </w:r>
      <w:r w:rsidR="00371085">
        <w:t>have</w:t>
      </w:r>
      <w:r w:rsidR="00A27C71">
        <w:t xml:space="preserve"> the</w:t>
      </w:r>
      <w:r w:rsidR="00371085">
        <w:t>se</w:t>
      </w:r>
      <w:r w:rsidR="00A27C71">
        <w:t xml:space="preserve"> </w:t>
      </w:r>
      <w:r w:rsidR="00371085">
        <w:t xml:space="preserve">data: id, name, </w:t>
      </w:r>
      <w:r w:rsidR="004F69E6">
        <w:t>dob, department code</w:t>
      </w:r>
      <w:r w:rsidR="00B90733">
        <w:t xml:space="preserve"> (FK to department)</w:t>
      </w:r>
      <w:r w:rsidR="004F69E6">
        <w:t>, salary code</w:t>
      </w:r>
      <w:r w:rsidR="00B90733">
        <w:t xml:space="preserve"> (FK to salary)</w:t>
      </w:r>
      <w:r w:rsidR="004F69E6">
        <w:t>,</w:t>
      </w:r>
      <w:r w:rsidR="009F7D41">
        <w:t xml:space="preserve"> </w:t>
      </w:r>
      <w:r w:rsidR="00A31DC2">
        <w:t>project</w:t>
      </w:r>
      <w:r w:rsidR="007C1824">
        <w:t xml:space="preserve"> code (FK to project), </w:t>
      </w:r>
      <w:r w:rsidR="009F7D41">
        <w:t>mail-id, mobile</w:t>
      </w:r>
      <w:r w:rsidR="001F06FE">
        <w:t>, address</w:t>
      </w:r>
      <w:r w:rsidR="00E94C7E">
        <w:t>, etc.</w:t>
      </w:r>
    </w:p>
    <w:p w14:paraId="09372762" w14:textId="5F3EF070" w:rsidR="00433EBC" w:rsidRDefault="00E94C7E" w:rsidP="00175E77">
      <w:pPr>
        <w:pStyle w:val="ListParagraph"/>
        <w:numPr>
          <w:ilvl w:val="0"/>
          <w:numId w:val="22"/>
        </w:numPr>
      </w:pPr>
      <w:r>
        <w:lastRenderedPageBreak/>
        <w:t>dob should have date validation property</w:t>
      </w:r>
    </w:p>
    <w:p w14:paraId="0C9AE8B5" w14:textId="690FA483" w:rsidR="00B90733" w:rsidRDefault="00B90733" w:rsidP="00175E77">
      <w:pPr>
        <w:pStyle w:val="ListParagraph"/>
        <w:numPr>
          <w:ilvl w:val="0"/>
          <w:numId w:val="22"/>
        </w:numPr>
      </w:pPr>
      <w:r>
        <w:t xml:space="preserve">mail-id should be </w:t>
      </w:r>
      <w:r w:rsidR="006A1E98">
        <w:t>format-validation</w:t>
      </w:r>
    </w:p>
    <w:p w14:paraId="28E6A6B3" w14:textId="5DFF2D8D" w:rsidR="000334B8" w:rsidRDefault="00433EBC" w:rsidP="00175E77">
      <w:pPr>
        <w:pStyle w:val="ListParagraph"/>
        <w:numPr>
          <w:ilvl w:val="0"/>
          <w:numId w:val="22"/>
        </w:numPr>
      </w:pPr>
      <w:r>
        <w:t xml:space="preserve">department code should be taken from a fixed </w:t>
      </w:r>
      <w:r w:rsidR="00A75184">
        <w:t xml:space="preserve">predefined </w:t>
      </w:r>
      <w:r>
        <w:t>table</w:t>
      </w:r>
      <w:r w:rsidR="00111BD1">
        <w:t xml:space="preserve"> with some department information (</w:t>
      </w:r>
      <w:r w:rsidR="00426623">
        <w:t xml:space="preserve">unique </w:t>
      </w:r>
      <w:r w:rsidR="00111BD1">
        <w:t xml:space="preserve">code, name, mail-id, </w:t>
      </w:r>
      <w:r w:rsidR="00A75184">
        <w:t>phone)</w:t>
      </w:r>
    </w:p>
    <w:p w14:paraId="36A1BCCB" w14:textId="29CA2028" w:rsidR="00912D6A" w:rsidRDefault="00912D6A" w:rsidP="00912D6A">
      <w:pPr>
        <w:pStyle w:val="ListParagraph"/>
        <w:numPr>
          <w:ilvl w:val="0"/>
          <w:numId w:val="22"/>
        </w:numPr>
      </w:pPr>
      <w:r>
        <w:t>salary code should be taken from a fixed predefined table with some scale</w:t>
      </w:r>
      <w:r w:rsidR="002C1426">
        <w:t xml:space="preserve"> data</w:t>
      </w:r>
      <w:r>
        <w:t xml:space="preserve"> (</w:t>
      </w:r>
      <w:r w:rsidR="00426623">
        <w:t xml:space="preserve">unique </w:t>
      </w:r>
      <w:r>
        <w:t xml:space="preserve">code, </w:t>
      </w:r>
      <w:r w:rsidR="002C1426">
        <w:t>minbasic</w:t>
      </w:r>
      <w:r>
        <w:t xml:space="preserve">, </w:t>
      </w:r>
      <w:r w:rsidR="002C1426">
        <w:t>maxbasic</w:t>
      </w:r>
      <w:r>
        <w:t xml:space="preserve">, </w:t>
      </w:r>
      <w:r w:rsidR="002C1426">
        <w:t>da-percent</w:t>
      </w:r>
      <w:r w:rsidR="008056D6">
        <w:t xml:space="preserve">, hra-percent, </w:t>
      </w:r>
      <w:r w:rsidR="00C32B9E">
        <w:t>pf-percent</w:t>
      </w:r>
      <w:r>
        <w:t>)</w:t>
      </w:r>
    </w:p>
    <w:p w14:paraId="4A405D9F" w14:textId="0D3FA9DF" w:rsidR="007C1824" w:rsidRDefault="007C1824" w:rsidP="00912D6A">
      <w:pPr>
        <w:pStyle w:val="ListParagraph"/>
        <w:numPr>
          <w:ilvl w:val="0"/>
          <w:numId w:val="22"/>
        </w:numPr>
      </w:pPr>
      <w:r>
        <w:t xml:space="preserve">project code should be taken from a fixed predefined table with some project data (unique code, name, </w:t>
      </w:r>
      <w:r w:rsidR="003E0697">
        <w:t>about</w:t>
      </w:r>
      <w:r>
        <w:t>)</w:t>
      </w:r>
    </w:p>
    <w:p w14:paraId="0D2A924D" w14:textId="38FFAEAF" w:rsidR="00550F58" w:rsidRDefault="00550F58" w:rsidP="00912D6A">
      <w:pPr>
        <w:pStyle w:val="ListParagraph"/>
        <w:numPr>
          <w:ilvl w:val="0"/>
          <w:numId w:val="22"/>
        </w:numPr>
      </w:pPr>
      <w:r>
        <w:t>authentication and authorization of user during login to do the above operations</w:t>
      </w:r>
    </w:p>
    <w:p w14:paraId="000312E0" w14:textId="75D48106" w:rsidR="00175E77" w:rsidRDefault="00175E77" w:rsidP="00912D6A">
      <w:pPr>
        <w:pStyle w:val="ListParagraph"/>
        <w:ind w:left="1146"/>
      </w:pPr>
    </w:p>
    <w:p w14:paraId="06BD3535" w14:textId="05E7F7B3" w:rsidR="005F293A" w:rsidRDefault="00A340FB" w:rsidP="00C37394">
      <w:pPr>
        <w:ind w:left="426"/>
      </w:pPr>
      <w:r w:rsidRPr="00473DCA">
        <w:rPr>
          <w:b/>
          <w:bCs/>
        </w:rPr>
        <w:t xml:space="preserve">LMS </w:t>
      </w:r>
      <w:r w:rsidR="00BB0B9C" w:rsidRPr="00473DCA">
        <w:rPr>
          <w:b/>
          <w:bCs/>
        </w:rPr>
        <w:t>(SPOC: )</w:t>
      </w:r>
      <w:r w:rsidRPr="00473DCA">
        <w:rPr>
          <w:b/>
          <w:bCs/>
        </w:rPr>
        <w:t>– Library Management System</w:t>
      </w:r>
      <w:r w:rsidR="0038141E" w:rsidRPr="00473DCA">
        <w:rPr>
          <w:b/>
          <w:bCs/>
        </w:rPr>
        <w:t xml:space="preserve"> </w:t>
      </w:r>
      <w:r w:rsidR="0038141E">
        <w:t>must have the facility to do the following:</w:t>
      </w:r>
    </w:p>
    <w:p w14:paraId="7B44D291" w14:textId="5FCBC4E6" w:rsidR="00BD0C2B" w:rsidRDefault="00174CA1" w:rsidP="00073C5D">
      <w:pPr>
        <w:pStyle w:val="ListParagraph"/>
        <w:numPr>
          <w:ilvl w:val="0"/>
          <w:numId w:val="23"/>
        </w:numPr>
      </w:pPr>
      <w:r>
        <w:t xml:space="preserve">Admin user </w:t>
      </w:r>
      <w:r w:rsidR="00073C5D">
        <w:t xml:space="preserve">can do the below: </w:t>
      </w:r>
    </w:p>
    <w:p w14:paraId="41F51F01" w14:textId="100DC443" w:rsidR="00F50BCC" w:rsidRPr="00F50BCC" w:rsidRDefault="00F50BCC" w:rsidP="00F50BCC">
      <w:pPr>
        <w:pStyle w:val="ListParagraph"/>
        <w:numPr>
          <w:ilvl w:val="1"/>
          <w:numId w:val="23"/>
        </w:numPr>
      </w:pPr>
      <w:r w:rsidRPr="00F50BCC">
        <w:t>Add a book</w:t>
      </w:r>
      <w:r w:rsidR="00003584">
        <w:t xml:space="preserve"> with count of books</w:t>
      </w:r>
    </w:p>
    <w:p w14:paraId="73B3399C" w14:textId="49A955C9" w:rsidR="00F50BCC" w:rsidRPr="00F50BCC" w:rsidRDefault="006128A3" w:rsidP="00F50BCC">
      <w:pPr>
        <w:pStyle w:val="ListParagraph"/>
        <w:numPr>
          <w:ilvl w:val="1"/>
          <w:numId w:val="23"/>
        </w:numPr>
      </w:pPr>
      <w:r>
        <w:t>Disable/enable</w:t>
      </w:r>
      <w:r w:rsidR="00F50BCC" w:rsidRPr="00F50BCC">
        <w:t xml:space="preserve"> </w:t>
      </w:r>
      <w:r>
        <w:t>a</w:t>
      </w:r>
      <w:r w:rsidR="00F50BCC" w:rsidRPr="00F50BCC">
        <w:t xml:space="preserve"> book</w:t>
      </w:r>
      <w:r>
        <w:t xml:space="preserve"> to be issued</w:t>
      </w:r>
    </w:p>
    <w:p w14:paraId="274D9009" w14:textId="07D10D34" w:rsidR="00073C5D" w:rsidRDefault="006636B2" w:rsidP="006636B2">
      <w:pPr>
        <w:pStyle w:val="ListParagraph"/>
        <w:numPr>
          <w:ilvl w:val="0"/>
          <w:numId w:val="23"/>
        </w:numPr>
      </w:pPr>
      <w:r>
        <w:t>Other Library user can do the below:</w:t>
      </w:r>
    </w:p>
    <w:p w14:paraId="79F42EE5" w14:textId="09DD6890" w:rsidR="006636B2" w:rsidRDefault="006636B2" w:rsidP="006636B2">
      <w:pPr>
        <w:pStyle w:val="ListParagraph"/>
        <w:numPr>
          <w:ilvl w:val="1"/>
          <w:numId w:val="23"/>
        </w:numPr>
      </w:pPr>
      <w:r>
        <w:t>search a book</w:t>
      </w:r>
      <w:r w:rsidR="00C00288">
        <w:t xml:space="preserve"> </w:t>
      </w:r>
    </w:p>
    <w:p w14:paraId="09A68F83" w14:textId="6E20C008" w:rsidR="006636B2" w:rsidRDefault="006636B2" w:rsidP="006636B2">
      <w:pPr>
        <w:pStyle w:val="ListParagraph"/>
        <w:numPr>
          <w:ilvl w:val="1"/>
          <w:numId w:val="23"/>
        </w:numPr>
      </w:pPr>
      <w:r>
        <w:t>issue a book</w:t>
      </w:r>
      <w:r w:rsidR="004E203D">
        <w:t xml:space="preserve"> to a reader</w:t>
      </w:r>
    </w:p>
    <w:p w14:paraId="3AC10AE8" w14:textId="56C68609" w:rsidR="006636B2" w:rsidRDefault="004E203D" w:rsidP="006636B2">
      <w:pPr>
        <w:pStyle w:val="ListParagraph"/>
        <w:numPr>
          <w:ilvl w:val="1"/>
          <w:numId w:val="23"/>
        </w:numPr>
      </w:pPr>
      <w:r>
        <w:t>refund a book from reader</w:t>
      </w:r>
    </w:p>
    <w:p w14:paraId="61F54179" w14:textId="677D89BC" w:rsidR="00754448" w:rsidRDefault="00C00288" w:rsidP="006C6F45">
      <w:pPr>
        <w:pStyle w:val="ListParagraph"/>
        <w:numPr>
          <w:ilvl w:val="0"/>
          <w:numId w:val="23"/>
        </w:numPr>
      </w:pPr>
      <w:r>
        <w:t>system will automatically keep track of the number of availability of</w:t>
      </w:r>
      <w:r w:rsidR="009716D3">
        <w:t xml:space="preserve"> a particular book</w:t>
      </w:r>
    </w:p>
    <w:p w14:paraId="130A4FEB" w14:textId="77777777" w:rsidR="005C7789" w:rsidRDefault="002A2324" w:rsidP="006C6F45">
      <w:pPr>
        <w:pStyle w:val="ListParagraph"/>
        <w:numPr>
          <w:ilvl w:val="0"/>
          <w:numId w:val="23"/>
        </w:numPr>
      </w:pPr>
      <w:r>
        <w:t xml:space="preserve">system can provide </w:t>
      </w:r>
      <w:r w:rsidR="00C11FCA">
        <w:t>report</w:t>
      </w:r>
      <w:r>
        <w:t xml:space="preserve"> o</w:t>
      </w:r>
      <w:r w:rsidR="00C11FCA">
        <w:t>f</w:t>
      </w:r>
      <w:r>
        <w:t xml:space="preserve"> a </w:t>
      </w:r>
      <w:r w:rsidR="00C11FCA">
        <w:t xml:space="preserve">book on </w:t>
      </w:r>
      <w:r w:rsidR="005C7789">
        <w:t xml:space="preserve">date of </w:t>
      </w:r>
      <w:r w:rsidR="00C11FCA">
        <w:t>issue</w:t>
      </w:r>
      <w:r w:rsidR="005C7789">
        <w:t>/refund</w:t>
      </w:r>
    </w:p>
    <w:p w14:paraId="2565A7A3" w14:textId="77777777" w:rsidR="00B2500F" w:rsidRDefault="005C7789" w:rsidP="006C6F45">
      <w:pPr>
        <w:pStyle w:val="ListParagraph"/>
        <w:numPr>
          <w:ilvl w:val="0"/>
          <w:numId w:val="23"/>
        </w:numPr>
      </w:pPr>
      <w:r>
        <w:t xml:space="preserve">system have facility to report </w:t>
      </w:r>
      <w:r w:rsidR="00223E8D">
        <w:t xml:space="preserve">book which is not refunded for a </w:t>
      </w:r>
      <w:r w:rsidR="00472985">
        <w:t>required number of days since issued</w:t>
      </w:r>
    </w:p>
    <w:p w14:paraId="5619D241" w14:textId="2AF473EB" w:rsidR="009716D3" w:rsidRDefault="00B2500F" w:rsidP="006C6F45">
      <w:pPr>
        <w:pStyle w:val="ListParagraph"/>
        <w:numPr>
          <w:ilvl w:val="0"/>
          <w:numId w:val="23"/>
        </w:numPr>
      </w:pPr>
      <w:r>
        <w:t>there is a predefined reader information table</w:t>
      </w:r>
      <w:r w:rsidR="00426623">
        <w:t xml:space="preserve"> having some data (unique id, name, </w:t>
      </w:r>
      <w:r w:rsidR="002A2324">
        <w:t xml:space="preserve"> </w:t>
      </w:r>
      <w:r w:rsidR="006A1E98">
        <w:t>address, phone)</w:t>
      </w:r>
    </w:p>
    <w:p w14:paraId="7F0FC998" w14:textId="51076AD5" w:rsidR="002D51BB" w:rsidRDefault="002D51BB" w:rsidP="006C6F45">
      <w:pPr>
        <w:pStyle w:val="ListParagraph"/>
        <w:numPr>
          <w:ilvl w:val="0"/>
          <w:numId w:val="23"/>
        </w:numPr>
      </w:pPr>
      <w:r>
        <w:t xml:space="preserve">book must have the attributes: unique id, </w:t>
      </w:r>
      <w:r w:rsidR="00957B31">
        <w:t>name, writer, isbn, publisher</w:t>
      </w:r>
      <w:r w:rsidR="00866E87">
        <w:t xml:space="preserve"> (FK to publisher)</w:t>
      </w:r>
      <w:r w:rsidR="00957B31">
        <w:t>,</w:t>
      </w:r>
      <w:r w:rsidR="00866E87">
        <w:t xml:space="preserve"> print-year</w:t>
      </w:r>
    </w:p>
    <w:p w14:paraId="249A55C2" w14:textId="231C85A6" w:rsidR="00BC16D4" w:rsidRDefault="000B7E92" w:rsidP="006C6F45">
      <w:pPr>
        <w:pStyle w:val="ListParagraph"/>
        <w:numPr>
          <w:ilvl w:val="0"/>
          <w:numId w:val="23"/>
        </w:numPr>
      </w:pPr>
      <w:r>
        <w:t>publisher</w:t>
      </w:r>
      <w:r w:rsidR="00BC16D4">
        <w:t xml:space="preserve"> </w:t>
      </w:r>
      <w:r>
        <w:t>id</w:t>
      </w:r>
      <w:r w:rsidR="00BC16D4">
        <w:t xml:space="preserve"> should be taken from a fixed predefined table with some </w:t>
      </w:r>
      <w:r>
        <w:t>publisher</w:t>
      </w:r>
      <w:r w:rsidR="00BC16D4">
        <w:t xml:space="preserve"> information (unique code, name, mail-id, phone)</w:t>
      </w:r>
    </w:p>
    <w:p w14:paraId="183FF1BF" w14:textId="137083D7" w:rsidR="00E94491" w:rsidRDefault="00E94491" w:rsidP="006C6F45">
      <w:pPr>
        <w:pStyle w:val="ListParagraph"/>
        <w:numPr>
          <w:ilvl w:val="0"/>
          <w:numId w:val="23"/>
        </w:numPr>
      </w:pPr>
      <w:r>
        <w:t>generate report on books' names by publisher</w:t>
      </w:r>
    </w:p>
    <w:p w14:paraId="4F5A0E67" w14:textId="4CE76A6C" w:rsidR="006C6F45" w:rsidRDefault="006C6F45" w:rsidP="00754448">
      <w:pPr>
        <w:pStyle w:val="ListParagraph"/>
        <w:ind w:left="1146"/>
      </w:pPr>
    </w:p>
    <w:p w14:paraId="7925CD3E" w14:textId="6FF842A6" w:rsidR="00CA059F" w:rsidRDefault="00CA059F" w:rsidP="00CA059F">
      <w:pPr>
        <w:ind w:left="426"/>
      </w:pPr>
      <w:r w:rsidRPr="00E57748">
        <w:rPr>
          <w:b/>
          <w:bCs/>
        </w:rPr>
        <w:t xml:space="preserve">MMS </w:t>
      </w:r>
      <w:r w:rsidR="00E57748" w:rsidRPr="00E57748">
        <w:rPr>
          <w:b/>
          <w:bCs/>
        </w:rPr>
        <w:t>(</w:t>
      </w:r>
      <w:r w:rsidR="005B4AF7">
        <w:rPr>
          <w:b/>
          <w:bCs/>
        </w:rPr>
        <w:t>SPOC:</w:t>
      </w:r>
      <w:r w:rsidR="00E57748" w:rsidRPr="00E57748">
        <w:rPr>
          <w:b/>
          <w:bCs/>
        </w:rPr>
        <w:t xml:space="preserve">) </w:t>
      </w:r>
      <w:r w:rsidRPr="00E57748">
        <w:rPr>
          <w:b/>
          <w:bCs/>
        </w:rPr>
        <w:t>– Medical Management System</w:t>
      </w:r>
      <w:r>
        <w:t xml:space="preserve"> must have the facility to do the following:</w:t>
      </w:r>
    </w:p>
    <w:p w14:paraId="64EA8560" w14:textId="7423B813" w:rsidR="006C6F45" w:rsidRDefault="00C5205E" w:rsidP="00AF799F">
      <w:pPr>
        <w:pStyle w:val="ListParagraph"/>
        <w:numPr>
          <w:ilvl w:val="0"/>
          <w:numId w:val="23"/>
        </w:numPr>
      </w:pPr>
      <w:r>
        <w:t>patients can book an appointment for a doctor</w:t>
      </w:r>
    </w:p>
    <w:p w14:paraId="19599E00" w14:textId="37D814E9" w:rsidR="00C5205E" w:rsidRDefault="00C5205E" w:rsidP="00AF799F">
      <w:pPr>
        <w:pStyle w:val="ListParagraph"/>
        <w:numPr>
          <w:ilvl w:val="0"/>
          <w:numId w:val="23"/>
        </w:numPr>
      </w:pPr>
      <w:r>
        <w:t>doctors information mus</w:t>
      </w:r>
      <w:r w:rsidR="001279A1">
        <w:t>t</w:t>
      </w:r>
      <w:r>
        <w:t xml:space="preserve"> be kept in a fixed pre-defined </w:t>
      </w:r>
      <w:r w:rsidR="0026401B">
        <w:t>table (code, name, specialization</w:t>
      </w:r>
      <w:r w:rsidR="00964112">
        <w:t>, fee</w:t>
      </w:r>
      <w:r w:rsidR="00EA03A5">
        <w:t>)</w:t>
      </w:r>
    </w:p>
    <w:p w14:paraId="093CDE35" w14:textId="1BE2E54C" w:rsidR="00EA03A5" w:rsidRDefault="00EA03A5" w:rsidP="00AF799F">
      <w:pPr>
        <w:pStyle w:val="ListParagraph"/>
        <w:numPr>
          <w:ilvl w:val="0"/>
          <w:numId w:val="23"/>
        </w:numPr>
      </w:pPr>
      <w:r>
        <w:t>every doctor is assumed to visit for 6hours per</w:t>
      </w:r>
      <w:r w:rsidR="00CF181D">
        <w:t xml:space="preserve"> </w:t>
      </w:r>
      <w:r>
        <w:t xml:space="preserve">day </w:t>
      </w:r>
      <w:r w:rsidR="00B11691">
        <w:t>(mon to sat</w:t>
      </w:r>
      <w:r w:rsidR="000001AC">
        <w:t xml:space="preserve">, 10am to </w:t>
      </w:r>
      <w:r w:rsidR="008E68A9">
        <w:t>1pm and 2pm to 5pm</w:t>
      </w:r>
      <w:r w:rsidR="00B11691">
        <w:t xml:space="preserve">) </w:t>
      </w:r>
      <w:r>
        <w:t xml:space="preserve">and each patient </w:t>
      </w:r>
      <w:r w:rsidR="00CF181D">
        <w:t xml:space="preserve">is </w:t>
      </w:r>
      <w:r w:rsidR="00842B8E">
        <w:t>allotted 15min for treatment</w:t>
      </w:r>
    </w:p>
    <w:p w14:paraId="6EAEA47C" w14:textId="3967E38A" w:rsidR="00B11691" w:rsidRDefault="00842B8E" w:rsidP="00AF799F">
      <w:pPr>
        <w:pStyle w:val="ListParagraph"/>
        <w:numPr>
          <w:ilvl w:val="0"/>
          <w:numId w:val="23"/>
        </w:numPr>
      </w:pPr>
      <w:r>
        <w:t>no two patient</w:t>
      </w:r>
      <w:r w:rsidR="00964112">
        <w:t>s</w:t>
      </w:r>
      <w:r>
        <w:t xml:space="preserve"> will book a same slot </w:t>
      </w:r>
      <w:r w:rsidR="00B11691">
        <w:t>in a day</w:t>
      </w:r>
    </w:p>
    <w:p w14:paraId="33DC5FF7" w14:textId="21DE0303" w:rsidR="00842B8E" w:rsidRDefault="00890865" w:rsidP="00AF799F">
      <w:pPr>
        <w:pStyle w:val="ListParagraph"/>
        <w:numPr>
          <w:ilvl w:val="0"/>
          <w:numId w:val="23"/>
        </w:numPr>
      </w:pPr>
      <w:r>
        <w:t>doctors can see their schedules</w:t>
      </w:r>
    </w:p>
    <w:p w14:paraId="5D2652D8" w14:textId="47425D85" w:rsidR="008A31E4" w:rsidRDefault="008A31E4" w:rsidP="00AF799F">
      <w:pPr>
        <w:pStyle w:val="ListParagraph"/>
        <w:numPr>
          <w:ilvl w:val="0"/>
          <w:numId w:val="23"/>
        </w:numPr>
      </w:pPr>
      <w:r>
        <w:t>patients can choose any doctor with available slots</w:t>
      </w:r>
    </w:p>
    <w:p w14:paraId="580A95BA" w14:textId="7CD5F77D" w:rsidR="000001AC" w:rsidRDefault="00FE6ABE" w:rsidP="00AF799F">
      <w:pPr>
        <w:pStyle w:val="ListParagraph"/>
        <w:numPr>
          <w:ilvl w:val="0"/>
          <w:numId w:val="23"/>
        </w:numPr>
      </w:pPr>
      <w:r>
        <w:t xml:space="preserve">patients </w:t>
      </w:r>
      <w:r w:rsidR="00B44965">
        <w:t>can cancel an appointment</w:t>
      </w:r>
      <w:r w:rsidR="00B842AF">
        <w:t xml:space="preserve"> before 1 day of its schedule</w:t>
      </w:r>
    </w:p>
    <w:p w14:paraId="1DE48E2B" w14:textId="3784642E" w:rsidR="006C6F45" w:rsidRDefault="006C6F45" w:rsidP="00754448">
      <w:pPr>
        <w:pStyle w:val="ListParagraph"/>
        <w:ind w:left="1146"/>
      </w:pPr>
    </w:p>
    <w:p w14:paraId="5134D564" w14:textId="344D0300" w:rsidR="000B281F" w:rsidRDefault="000B281F" w:rsidP="000B281F">
      <w:pPr>
        <w:ind w:left="426"/>
      </w:pPr>
      <w:r w:rsidRPr="000B281F">
        <w:rPr>
          <w:b/>
          <w:bCs/>
        </w:rPr>
        <w:t>BMS (</w:t>
      </w:r>
      <w:r w:rsidR="00F1095C">
        <w:rPr>
          <w:b/>
          <w:bCs/>
        </w:rPr>
        <w:t>SPOC:</w:t>
      </w:r>
      <w:r w:rsidRPr="000B281F">
        <w:rPr>
          <w:b/>
          <w:bCs/>
        </w:rPr>
        <w:t xml:space="preserve">) – Bus Management System </w:t>
      </w:r>
      <w:r>
        <w:t>must have the facility to do the following:</w:t>
      </w:r>
    </w:p>
    <w:p w14:paraId="6D041698" w14:textId="0EFDCEA2" w:rsidR="00B842AF" w:rsidRDefault="00E247F3" w:rsidP="0068757B">
      <w:pPr>
        <w:pStyle w:val="ListParagraph"/>
        <w:numPr>
          <w:ilvl w:val="0"/>
          <w:numId w:val="23"/>
        </w:numPr>
      </w:pPr>
      <w:r>
        <w:lastRenderedPageBreak/>
        <w:t xml:space="preserve">commuters can book a bus ticket </w:t>
      </w:r>
      <w:r w:rsidR="00074259">
        <w:t>from starting point to end point</w:t>
      </w:r>
      <w:r w:rsidR="00CB52B0">
        <w:t xml:space="preserve"> for a day</w:t>
      </w:r>
    </w:p>
    <w:p w14:paraId="7757A5AC" w14:textId="65319C38" w:rsidR="006C3687" w:rsidRDefault="00074259" w:rsidP="0068757B">
      <w:pPr>
        <w:pStyle w:val="ListParagraph"/>
        <w:numPr>
          <w:ilvl w:val="0"/>
          <w:numId w:val="23"/>
        </w:numPr>
      </w:pPr>
      <w:r>
        <w:t xml:space="preserve">there is a predefined bus </w:t>
      </w:r>
      <w:r w:rsidR="00052C60">
        <w:t xml:space="preserve">information in the system (code, </w:t>
      </w:r>
      <w:r w:rsidR="00662DFE">
        <w:t xml:space="preserve">regn-number, </w:t>
      </w:r>
      <w:r w:rsidR="00BC06B4">
        <w:t>route</w:t>
      </w:r>
      <w:r w:rsidR="00F5480E">
        <w:t xml:space="preserve">code, </w:t>
      </w:r>
      <w:r w:rsidR="00662DFE">
        <w:t>start,</w:t>
      </w:r>
      <w:r w:rsidR="006C3687">
        <w:t xml:space="preserve"> end, facilities</w:t>
      </w:r>
      <w:r w:rsidR="00221FCB">
        <w:t>, seatcount</w:t>
      </w:r>
      <w:r w:rsidR="00741394">
        <w:t xml:space="preserve">, </w:t>
      </w:r>
      <w:r w:rsidR="005C0498">
        <w:t>fare_per_km</w:t>
      </w:r>
      <w:r w:rsidR="006C3687">
        <w:t>)</w:t>
      </w:r>
    </w:p>
    <w:p w14:paraId="37BC87C9" w14:textId="3063E82C" w:rsidR="005C1DD7" w:rsidRDefault="005C1DD7" w:rsidP="0068757B">
      <w:pPr>
        <w:pStyle w:val="ListParagraph"/>
        <w:numPr>
          <w:ilvl w:val="0"/>
          <w:numId w:val="23"/>
        </w:numPr>
      </w:pPr>
      <w:r>
        <w:t>routecode, start and end must be coming from route table</w:t>
      </w:r>
    </w:p>
    <w:p w14:paraId="0CAB0381" w14:textId="1CC63277" w:rsidR="00074259" w:rsidRDefault="005C1DD7" w:rsidP="0068757B">
      <w:pPr>
        <w:pStyle w:val="ListParagraph"/>
        <w:numPr>
          <w:ilvl w:val="0"/>
          <w:numId w:val="23"/>
        </w:numPr>
      </w:pPr>
      <w:r>
        <w:t xml:space="preserve">there is a </w:t>
      </w:r>
      <w:r w:rsidR="004D7A26">
        <w:t>predefined route table (</w:t>
      </w:r>
      <w:r w:rsidR="00F14886">
        <w:t>routecode, stopno, stopname</w:t>
      </w:r>
      <w:r w:rsidR="00741394">
        <w:t>, dist</w:t>
      </w:r>
      <w:r w:rsidR="005C0498">
        <w:t>_km</w:t>
      </w:r>
      <w:r w:rsidR="00F14886">
        <w:t>)</w:t>
      </w:r>
    </w:p>
    <w:p w14:paraId="07616FA7" w14:textId="3249D54D" w:rsidR="00221FCB" w:rsidRDefault="00C4671B" w:rsidP="0068757B">
      <w:pPr>
        <w:pStyle w:val="ListParagraph"/>
        <w:numPr>
          <w:ilvl w:val="0"/>
          <w:numId w:val="23"/>
        </w:numPr>
      </w:pPr>
      <w:r>
        <w:t xml:space="preserve">booking information for a </w:t>
      </w:r>
      <w:r w:rsidR="00221FCB">
        <w:t>bus</w:t>
      </w:r>
      <w:r>
        <w:t xml:space="preserve"> can be retrieved for any day</w:t>
      </w:r>
    </w:p>
    <w:p w14:paraId="5588A843" w14:textId="6C4989D7" w:rsidR="00C4671B" w:rsidRDefault="005C0498" w:rsidP="0068757B">
      <w:pPr>
        <w:pStyle w:val="ListParagraph"/>
        <w:numPr>
          <w:ilvl w:val="0"/>
          <w:numId w:val="23"/>
        </w:numPr>
      </w:pPr>
      <w:r>
        <w:t>during booking</w:t>
      </w:r>
      <w:r w:rsidR="0051471E">
        <w:t>,</w:t>
      </w:r>
      <w:r>
        <w:t xml:space="preserve"> commuters </w:t>
      </w:r>
      <w:r w:rsidR="0051471E">
        <w:t xml:space="preserve">can see the total fare depending on </w:t>
      </w:r>
      <w:r w:rsidR="00A615CC">
        <w:t>fare_per_km and dist_km</w:t>
      </w:r>
    </w:p>
    <w:p w14:paraId="5C39DF1C" w14:textId="61F2B49B" w:rsidR="003E44BB" w:rsidRDefault="003E44BB" w:rsidP="0068757B">
      <w:pPr>
        <w:pStyle w:val="ListParagraph"/>
        <w:numPr>
          <w:ilvl w:val="0"/>
          <w:numId w:val="23"/>
        </w:numPr>
      </w:pPr>
      <w:r>
        <w:t>no waitlist ticket will be issued</w:t>
      </w:r>
    </w:p>
    <w:p w14:paraId="37079525" w14:textId="4AC85430" w:rsidR="003E44BB" w:rsidRDefault="003E44BB" w:rsidP="0068757B">
      <w:pPr>
        <w:pStyle w:val="ListParagraph"/>
        <w:numPr>
          <w:ilvl w:val="0"/>
          <w:numId w:val="23"/>
        </w:numPr>
      </w:pPr>
      <w:r>
        <w:t xml:space="preserve">commuters can book </w:t>
      </w:r>
      <w:r w:rsidR="00F8614F">
        <w:t>at max 6 seats at a time</w:t>
      </w:r>
    </w:p>
    <w:p w14:paraId="02528338" w14:textId="1664959F" w:rsidR="00F8614F" w:rsidRDefault="00F8614F" w:rsidP="0068757B">
      <w:pPr>
        <w:pStyle w:val="ListParagraph"/>
        <w:numPr>
          <w:ilvl w:val="0"/>
          <w:numId w:val="23"/>
        </w:numPr>
      </w:pPr>
      <w:r>
        <w:t xml:space="preserve">after booking a PNR </w:t>
      </w:r>
      <w:r w:rsidR="009A0F58">
        <w:t xml:space="preserve">(unique 10digit alphanumeric </w:t>
      </w:r>
      <w:r w:rsidR="00AF5DCC">
        <w:t>data</w:t>
      </w:r>
      <w:r w:rsidR="009A0F58">
        <w:t xml:space="preserve">) </w:t>
      </w:r>
      <w:r>
        <w:t xml:space="preserve">will be generated </w:t>
      </w:r>
      <w:r w:rsidR="009A0F58">
        <w:t>for each ticket</w:t>
      </w:r>
    </w:p>
    <w:p w14:paraId="4AC68CAD" w14:textId="1C564B8B" w:rsidR="00B842AF" w:rsidRDefault="00AF5DCC" w:rsidP="007909D9">
      <w:pPr>
        <w:pStyle w:val="ListParagraph"/>
        <w:numPr>
          <w:ilvl w:val="0"/>
          <w:numId w:val="23"/>
        </w:numPr>
      </w:pPr>
      <w:r>
        <w:t xml:space="preserve">commuters can cancel its ticket </w:t>
      </w:r>
      <w:r w:rsidR="007D2723">
        <w:t>as a whole, no partial cancellation</w:t>
      </w:r>
    </w:p>
    <w:p w14:paraId="359CE3AC" w14:textId="2E255D88" w:rsidR="003E2E5F" w:rsidRDefault="003E2E5F" w:rsidP="007909D9">
      <w:pPr>
        <w:pStyle w:val="ListParagraph"/>
        <w:numPr>
          <w:ilvl w:val="0"/>
          <w:numId w:val="23"/>
        </w:numPr>
      </w:pPr>
      <w:r>
        <w:t xml:space="preserve">report can be generated for busses with under-utilized </w:t>
      </w:r>
      <w:r w:rsidR="00C976BE">
        <w:t>seat (say less than 70% seat fillup)</w:t>
      </w:r>
    </w:p>
    <w:p w14:paraId="6A820897" w14:textId="477211E5" w:rsidR="00600212" w:rsidRDefault="00600212" w:rsidP="006B5B62">
      <w:pPr>
        <w:pStyle w:val="ListParagraph"/>
        <w:ind w:left="1146"/>
      </w:pPr>
    </w:p>
    <w:p w14:paraId="15ECF05C" w14:textId="77777777" w:rsidR="00B842AF" w:rsidRPr="00CF3B26" w:rsidRDefault="00B842AF" w:rsidP="00754448">
      <w:pPr>
        <w:pStyle w:val="ListParagraph"/>
        <w:ind w:left="1146"/>
      </w:pPr>
    </w:p>
    <w:p w14:paraId="02F00985" w14:textId="3D62D4D4" w:rsidR="007947EE" w:rsidRDefault="007947EE" w:rsidP="00CF3B26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8" w:name="_Toc85392123"/>
      <w:r w:rsidRPr="00CF3B26">
        <w:rPr>
          <w:rFonts w:ascii="Times New Roman" w:hAnsi="Times New Roman" w:cs="Times New Roman"/>
          <w:sz w:val="28"/>
          <w:szCs w:val="28"/>
        </w:rPr>
        <w:t>Exclusions</w:t>
      </w:r>
      <w:bookmarkEnd w:id="8"/>
    </w:p>
    <w:p w14:paraId="138BA195" w14:textId="761092EA" w:rsidR="00CF3B26" w:rsidRDefault="00154AE5" w:rsidP="00154AE5">
      <w:pPr>
        <w:ind w:left="426"/>
      </w:pPr>
      <w:r>
        <w:t xml:space="preserve">This system will not </w:t>
      </w:r>
      <w:r w:rsidR="008E3013">
        <w:t>consider the below functionalities as part of development:</w:t>
      </w:r>
    </w:p>
    <w:p w14:paraId="74E11404" w14:textId="0B19CC01" w:rsidR="008E3013" w:rsidRDefault="008E3013" w:rsidP="008E3013">
      <w:pPr>
        <w:pStyle w:val="ListParagraph"/>
        <w:numPr>
          <w:ilvl w:val="0"/>
          <w:numId w:val="6"/>
        </w:numPr>
      </w:pPr>
      <w:r>
        <w:t xml:space="preserve">This </w:t>
      </w:r>
      <w:r w:rsidR="00DF2EC7">
        <w:t xml:space="preserve">system will not keep employees' </w:t>
      </w:r>
      <w:r w:rsidR="00C83231">
        <w:t xml:space="preserve">monthly </w:t>
      </w:r>
      <w:r w:rsidR="00DF2EC7">
        <w:t>payroll</w:t>
      </w:r>
      <w:r w:rsidR="006F7DC9">
        <w:t xml:space="preserve"> data and can't calculate salary</w:t>
      </w:r>
      <w:r w:rsidR="00DF2EC7">
        <w:t>.</w:t>
      </w:r>
    </w:p>
    <w:p w14:paraId="604A42ED" w14:textId="366CD7F4" w:rsidR="00DF2EC7" w:rsidRDefault="0012615F" w:rsidP="008E3013">
      <w:pPr>
        <w:pStyle w:val="ListParagraph"/>
        <w:numPr>
          <w:ilvl w:val="0"/>
          <w:numId w:val="6"/>
        </w:numPr>
      </w:pPr>
      <w:r>
        <w:t xml:space="preserve">This system will not maintain any work related information </w:t>
      </w:r>
      <w:r w:rsidR="0020203B">
        <w:t>in the developed system.</w:t>
      </w:r>
    </w:p>
    <w:p w14:paraId="08A57466" w14:textId="77777777" w:rsidR="00D6773A" w:rsidRPr="00CF3B26" w:rsidRDefault="00D6773A" w:rsidP="00D6773A">
      <w:pPr>
        <w:pStyle w:val="ListParagraph"/>
        <w:ind w:left="1146"/>
      </w:pPr>
    </w:p>
    <w:p w14:paraId="4DA9E61E" w14:textId="6EC29F6D" w:rsidR="007947EE" w:rsidRDefault="007947EE" w:rsidP="00CF3B26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9" w:name="_Toc85392124"/>
      <w:r w:rsidRPr="00CF3B26">
        <w:rPr>
          <w:rFonts w:ascii="Times New Roman" w:hAnsi="Times New Roman" w:cs="Times New Roman"/>
          <w:sz w:val="28"/>
          <w:szCs w:val="28"/>
        </w:rPr>
        <w:t>Architecture</w:t>
      </w:r>
      <w:bookmarkEnd w:id="9"/>
    </w:p>
    <w:p w14:paraId="3B6B11AF" w14:textId="2F28DADB" w:rsidR="00CF3B26" w:rsidRDefault="006A145A" w:rsidP="00E67B42">
      <w:pPr>
        <w:ind w:left="426"/>
      </w:pPr>
      <w:r>
        <w:t xml:space="preserve">In the </w:t>
      </w:r>
      <w:r w:rsidR="00386093">
        <w:t xml:space="preserve">architecture </w:t>
      </w:r>
      <w:r>
        <w:t>part</w:t>
      </w:r>
      <w:r w:rsidR="00233D53">
        <w:t xml:space="preserve">, the details of system and flow of the data is described. </w:t>
      </w:r>
      <w:r w:rsidR="00D70548">
        <w:t>Employee management system</w:t>
      </w:r>
      <w:r w:rsidR="00673D70">
        <w:t xml:space="preserve"> consists of employee related information an</w:t>
      </w:r>
      <w:r w:rsidR="00D1006A">
        <w:t>d</w:t>
      </w:r>
      <w:r w:rsidR="00673D70">
        <w:t xml:space="preserve"> their management</w:t>
      </w:r>
      <w:r w:rsidR="00D1006A">
        <w:t xml:space="preserve"> – create update and delete – along with employee department</w:t>
      </w:r>
      <w:r w:rsidR="00EE752A">
        <w:t>,</w:t>
      </w:r>
      <w:r w:rsidR="00D1006A">
        <w:t xml:space="preserve"> </w:t>
      </w:r>
      <w:r w:rsidR="00EE752A">
        <w:t xml:space="preserve">scale </w:t>
      </w:r>
      <w:r w:rsidR="0007656A">
        <w:t>code</w:t>
      </w:r>
      <w:r w:rsidR="00EE752A">
        <w:t xml:space="preserve"> and pro</w:t>
      </w:r>
      <w:r w:rsidR="004858B0">
        <w:t>duct information.</w:t>
      </w:r>
    </w:p>
    <w:p w14:paraId="58A5E3FE" w14:textId="77777777" w:rsidR="00386093" w:rsidRPr="00CF3B26" w:rsidRDefault="00386093" w:rsidP="00E67B42">
      <w:pPr>
        <w:ind w:left="426"/>
      </w:pPr>
    </w:p>
    <w:p w14:paraId="09EDEC96" w14:textId="52544122" w:rsidR="007947EE" w:rsidRDefault="007947EE" w:rsidP="00CF3B26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10" w:name="_Toc85392125"/>
      <w:r w:rsidRPr="00CF3B26">
        <w:rPr>
          <w:rFonts w:ascii="Times New Roman" w:hAnsi="Times New Roman" w:cs="Times New Roman"/>
          <w:sz w:val="28"/>
          <w:szCs w:val="28"/>
        </w:rPr>
        <w:t>ER Diagram</w:t>
      </w:r>
      <w:bookmarkEnd w:id="10"/>
    </w:p>
    <w:p w14:paraId="1038ED9E" w14:textId="6B7BE8AC" w:rsidR="00D6622F" w:rsidRDefault="00BA2654" w:rsidP="00B118A3">
      <w:pPr>
        <w:ind w:left="426"/>
      </w:pPr>
      <w:r>
        <w:t xml:space="preserve">Required ER diagram is </w:t>
      </w:r>
      <w:r w:rsidR="00D35CF5">
        <w:t>depicted below.</w:t>
      </w:r>
    </w:p>
    <w:p w14:paraId="1F4228F8" w14:textId="609E4409" w:rsidR="00D6622F" w:rsidRDefault="006070D9" w:rsidP="00B118A3">
      <w:pPr>
        <w:ind w:left="426"/>
      </w:pPr>
      <w:r>
        <w:object w:dxaOrig="10526" w:dyaOrig="7297" w14:anchorId="3C4455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85pt;height:339.85pt" o:ole="">
            <v:imagedata r:id="rId6" o:title=""/>
          </v:shape>
          <o:OLEObject Type="Embed" ProgID="Visio.Drawing.15" ShapeID="_x0000_i1025" DrawAspect="Content" ObjectID="_1706354457" r:id="rId7"/>
        </w:object>
      </w:r>
    </w:p>
    <w:p w14:paraId="1E285C79" w14:textId="77777777" w:rsidR="00D6622F" w:rsidRDefault="00D6622F" w:rsidP="00B118A3">
      <w:pPr>
        <w:ind w:left="426"/>
      </w:pPr>
    </w:p>
    <w:p w14:paraId="240C1338" w14:textId="77777777" w:rsidR="00CF3B26" w:rsidRPr="00CF3B26" w:rsidRDefault="00CF3B26" w:rsidP="00CF3B26"/>
    <w:p w14:paraId="39E1FC0A" w14:textId="3D1E3D36" w:rsidR="007947EE" w:rsidRDefault="003D42D3" w:rsidP="00CF3B26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11" w:name="_Toc85392126"/>
      <w:r>
        <w:rPr>
          <w:rFonts w:ascii="Times New Roman" w:hAnsi="Times New Roman" w:cs="Times New Roman"/>
          <w:sz w:val="28"/>
          <w:szCs w:val="28"/>
        </w:rPr>
        <w:t>Use Case</w:t>
      </w:r>
      <w:bookmarkEnd w:id="11"/>
    </w:p>
    <w:p w14:paraId="1FBCCC37" w14:textId="6EA3F710" w:rsidR="00BC493F" w:rsidRPr="00BC493F" w:rsidRDefault="00BC493F" w:rsidP="00BC493F">
      <w:pPr>
        <w:ind w:left="567"/>
      </w:pPr>
      <w:r>
        <w:t xml:space="preserve">Below are the Use cases for </w:t>
      </w:r>
      <w:r w:rsidR="00E35351">
        <w:t>development of employee management system.</w:t>
      </w:r>
    </w:p>
    <w:p w14:paraId="0F3CB5AB" w14:textId="241017D2" w:rsidR="00CF3B26" w:rsidRDefault="00E35351" w:rsidP="00912FAE">
      <w:pPr>
        <w:pStyle w:val="ListParagraph"/>
        <w:numPr>
          <w:ilvl w:val="0"/>
          <w:numId w:val="13"/>
        </w:numPr>
      </w:pPr>
      <w:r>
        <w:t xml:space="preserve">All </w:t>
      </w:r>
      <w:r w:rsidR="00A02512">
        <w:t xml:space="preserve">types of work must be done through </w:t>
      </w:r>
      <w:r w:rsidR="00A7309B">
        <w:t>web-based GUI</w:t>
      </w:r>
      <w:r w:rsidR="00912FAE">
        <w:t xml:space="preserve"> form.</w:t>
      </w:r>
    </w:p>
    <w:p w14:paraId="186E8EC9" w14:textId="4A26D2DE" w:rsidR="00A02512" w:rsidRDefault="00A02512" w:rsidP="00912FAE">
      <w:pPr>
        <w:pStyle w:val="ListParagraph"/>
        <w:numPr>
          <w:ilvl w:val="0"/>
          <w:numId w:val="13"/>
        </w:numPr>
      </w:pPr>
      <w:r>
        <w:t xml:space="preserve">User </w:t>
      </w:r>
      <w:r w:rsidR="0082469C">
        <w:t>can</w:t>
      </w:r>
      <w:r>
        <w:t xml:space="preserve"> create employee information</w:t>
      </w:r>
    </w:p>
    <w:p w14:paraId="324553E9" w14:textId="2EB0DF2F" w:rsidR="0082469C" w:rsidRDefault="00912FAE" w:rsidP="00912FAE">
      <w:pPr>
        <w:pStyle w:val="ListParagraph"/>
        <w:numPr>
          <w:ilvl w:val="0"/>
          <w:numId w:val="13"/>
        </w:numPr>
      </w:pPr>
      <w:r>
        <w:t>User</w:t>
      </w:r>
      <w:r w:rsidR="0082469C">
        <w:t xml:space="preserve"> can</w:t>
      </w:r>
      <w:r>
        <w:t xml:space="preserve"> </w:t>
      </w:r>
      <w:r w:rsidR="00BC493F">
        <w:t>update employee information</w:t>
      </w:r>
      <w:r w:rsidR="0082469C">
        <w:t>.</w:t>
      </w:r>
    </w:p>
    <w:p w14:paraId="18F0DB99" w14:textId="77777777" w:rsidR="00AD0586" w:rsidRDefault="0082469C" w:rsidP="00912FAE">
      <w:pPr>
        <w:pStyle w:val="ListParagraph"/>
        <w:numPr>
          <w:ilvl w:val="0"/>
          <w:numId w:val="13"/>
        </w:numPr>
      </w:pPr>
      <w:r>
        <w:t>User can delete employee information u</w:t>
      </w:r>
      <w:r w:rsidR="00AD0586">
        <w:t>n</w:t>
      </w:r>
      <w:r>
        <w:t xml:space="preserve">til </w:t>
      </w:r>
      <w:r w:rsidR="00AD0586">
        <w:t>her salary is generated or not worked in any product.</w:t>
      </w:r>
    </w:p>
    <w:p w14:paraId="7FC6B3E8" w14:textId="77777777" w:rsidR="00416219" w:rsidRDefault="00416219" w:rsidP="00912FAE">
      <w:pPr>
        <w:pStyle w:val="ListParagraph"/>
        <w:numPr>
          <w:ilvl w:val="0"/>
          <w:numId w:val="13"/>
        </w:numPr>
      </w:pPr>
      <w:r>
        <w:t>User can create department.</w:t>
      </w:r>
    </w:p>
    <w:p w14:paraId="58EAF6B2" w14:textId="77777777" w:rsidR="00416219" w:rsidRDefault="00416219" w:rsidP="00912FAE">
      <w:pPr>
        <w:pStyle w:val="ListParagraph"/>
        <w:numPr>
          <w:ilvl w:val="0"/>
          <w:numId w:val="13"/>
        </w:numPr>
      </w:pPr>
      <w:r>
        <w:t>User can't modify any department name.</w:t>
      </w:r>
    </w:p>
    <w:p w14:paraId="1BECC3B2" w14:textId="315A86D2" w:rsidR="00912FAE" w:rsidRDefault="00416219" w:rsidP="00912FAE">
      <w:pPr>
        <w:pStyle w:val="ListParagraph"/>
        <w:numPr>
          <w:ilvl w:val="0"/>
          <w:numId w:val="13"/>
        </w:numPr>
      </w:pPr>
      <w:r>
        <w:t xml:space="preserve">User </w:t>
      </w:r>
      <w:r w:rsidR="003C0AA7">
        <w:t>can't delete department if at</w:t>
      </w:r>
      <w:r w:rsidR="00A20C47">
        <w:t xml:space="preserve"> </w:t>
      </w:r>
      <w:r w:rsidR="003C0AA7">
        <w:t>least one employee is assigned to that department.</w:t>
      </w:r>
      <w:r w:rsidR="0082469C">
        <w:t xml:space="preserve"> </w:t>
      </w:r>
    </w:p>
    <w:p w14:paraId="78F2FEB4" w14:textId="5C27E374" w:rsidR="00A20C47" w:rsidRDefault="00A20C47" w:rsidP="00912FAE">
      <w:pPr>
        <w:pStyle w:val="ListParagraph"/>
        <w:numPr>
          <w:ilvl w:val="0"/>
          <w:numId w:val="13"/>
        </w:numPr>
      </w:pPr>
      <w:r>
        <w:t>User can create pay scale data.</w:t>
      </w:r>
    </w:p>
    <w:p w14:paraId="014DD00E" w14:textId="5A230ACD" w:rsidR="009D7E41" w:rsidRDefault="009D7E41" w:rsidP="00912FAE">
      <w:pPr>
        <w:pStyle w:val="ListParagraph"/>
        <w:numPr>
          <w:ilvl w:val="0"/>
          <w:numId w:val="13"/>
        </w:numPr>
      </w:pPr>
      <w:r>
        <w:t>User can create product information.</w:t>
      </w:r>
    </w:p>
    <w:p w14:paraId="0D624D0B" w14:textId="656C6189" w:rsidR="009D7E41" w:rsidRDefault="009D7E41" w:rsidP="00912FAE">
      <w:pPr>
        <w:pStyle w:val="ListParagraph"/>
        <w:numPr>
          <w:ilvl w:val="0"/>
          <w:numId w:val="13"/>
        </w:numPr>
      </w:pPr>
      <w:r>
        <w:t>User can allocate product to an employee.</w:t>
      </w:r>
    </w:p>
    <w:p w14:paraId="09E6BE3B" w14:textId="67011012" w:rsidR="009D7E41" w:rsidRDefault="009D7E41" w:rsidP="00912FAE">
      <w:pPr>
        <w:pStyle w:val="ListParagraph"/>
        <w:numPr>
          <w:ilvl w:val="0"/>
          <w:numId w:val="13"/>
        </w:numPr>
      </w:pPr>
      <w:r>
        <w:t xml:space="preserve">User can </w:t>
      </w:r>
      <w:r w:rsidR="00E8416F">
        <w:t xml:space="preserve">deallocate a product from an employee. </w:t>
      </w:r>
    </w:p>
    <w:p w14:paraId="0E6DAC8A" w14:textId="77777777" w:rsidR="00912FAE" w:rsidRPr="00CF3B26" w:rsidRDefault="00912FAE" w:rsidP="00332C5A">
      <w:pPr>
        <w:ind w:left="567"/>
      </w:pPr>
    </w:p>
    <w:p w14:paraId="4E530361" w14:textId="67288321" w:rsidR="00CA3DDB" w:rsidRDefault="00CA3DDB" w:rsidP="00CA3DDB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12" w:name="_Toc85392127"/>
      <w:r w:rsidRPr="00CA3DDB">
        <w:rPr>
          <w:rFonts w:ascii="Times New Roman" w:hAnsi="Times New Roman" w:cs="Times New Roman"/>
          <w:sz w:val="28"/>
          <w:szCs w:val="28"/>
        </w:rPr>
        <w:lastRenderedPageBreak/>
        <w:t>Constraints</w:t>
      </w:r>
      <w:bookmarkEnd w:id="12"/>
    </w:p>
    <w:p w14:paraId="52980A4A" w14:textId="77777777" w:rsidR="00EA5B21" w:rsidRDefault="003D57F7" w:rsidP="003D57F7">
      <w:pPr>
        <w:ind w:left="426"/>
      </w:pPr>
      <w:r>
        <w:t>Constraints of th</w:t>
      </w:r>
      <w:r w:rsidR="009277B1">
        <w:t xml:space="preserve">is software development is defined here so that plan be </w:t>
      </w:r>
      <w:r w:rsidR="00A6524F">
        <w:t>defined beforehand. Some constraints of this developme</w:t>
      </w:r>
      <w:r w:rsidR="00EA5B21">
        <w:t>nt is described here.</w:t>
      </w:r>
    </w:p>
    <w:p w14:paraId="183B7137" w14:textId="1BFF424D" w:rsidR="003D57F7" w:rsidRDefault="00112288" w:rsidP="00EA5B21">
      <w:pPr>
        <w:pStyle w:val="ListParagraph"/>
        <w:numPr>
          <w:ilvl w:val="0"/>
          <w:numId w:val="10"/>
        </w:numPr>
      </w:pPr>
      <w:r>
        <w:t xml:space="preserve">Development </w:t>
      </w:r>
      <w:r w:rsidR="000B11FB">
        <w:t xml:space="preserve">must be done inside the customer premises and the </w:t>
      </w:r>
      <w:r w:rsidR="008E788C">
        <w:t>employee data is the sole property of customer.</w:t>
      </w:r>
    </w:p>
    <w:p w14:paraId="2A9F4F0D" w14:textId="3BDD12BB" w:rsidR="002C2776" w:rsidRDefault="00EF2D10" w:rsidP="00EA5B21">
      <w:pPr>
        <w:pStyle w:val="ListParagraph"/>
        <w:numPr>
          <w:ilvl w:val="0"/>
          <w:numId w:val="10"/>
        </w:numPr>
      </w:pPr>
      <w:r>
        <w:t xml:space="preserve">Access of Customer premises must be between morning 10.00am to 5p.m and no extended period of </w:t>
      </w:r>
      <w:r w:rsidR="00085809">
        <w:t>work is allowed inside customer premises.</w:t>
      </w:r>
    </w:p>
    <w:p w14:paraId="2B245D30" w14:textId="4319559A" w:rsidR="00085809" w:rsidRDefault="00A251CF" w:rsidP="00EA5B21">
      <w:pPr>
        <w:pStyle w:val="ListParagraph"/>
        <w:numPr>
          <w:ilvl w:val="0"/>
          <w:numId w:val="10"/>
        </w:numPr>
      </w:pPr>
      <w:r>
        <w:t xml:space="preserve">Customer side </w:t>
      </w:r>
      <w:r w:rsidR="00E12698">
        <w:t>desktops</w:t>
      </w:r>
      <w:r w:rsidR="00D03376">
        <w:t>, to be</w:t>
      </w:r>
      <w:r w:rsidR="00E12698">
        <w:t xml:space="preserve"> used for development</w:t>
      </w:r>
      <w:r w:rsidR="00D03376">
        <w:t>,</w:t>
      </w:r>
      <w:r w:rsidR="00E12698">
        <w:t xml:space="preserve"> are quite old and </w:t>
      </w:r>
      <w:r w:rsidR="00441902">
        <w:t>using core-i3</w:t>
      </w:r>
      <w:r w:rsidR="00E72D20">
        <w:t xml:space="preserve"> CPU with only 2GB RAM.</w:t>
      </w:r>
      <w:r w:rsidR="00E12698">
        <w:t xml:space="preserve"> </w:t>
      </w:r>
    </w:p>
    <w:p w14:paraId="3DF5DAB3" w14:textId="77777777" w:rsidR="00754448" w:rsidRPr="003D57F7" w:rsidRDefault="00754448" w:rsidP="00754448">
      <w:pPr>
        <w:pStyle w:val="ListParagraph"/>
        <w:ind w:left="1200"/>
      </w:pPr>
    </w:p>
    <w:p w14:paraId="61B56CD0" w14:textId="23116432" w:rsidR="00CA3DDB" w:rsidRDefault="00CA3DDB" w:rsidP="00CA3DDB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13" w:name="_Toc85392128"/>
      <w:r w:rsidRPr="00CA3DDB">
        <w:rPr>
          <w:rFonts w:ascii="Times New Roman" w:hAnsi="Times New Roman" w:cs="Times New Roman"/>
          <w:sz w:val="28"/>
          <w:szCs w:val="28"/>
        </w:rPr>
        <w:t>Technologies used</w:t>
      </w:r>
      <w:bookmarkEnd w:id="13"/>
    </w:p>
    <w:p w14:paraId="6D3D9380" w14:textId="5F1CA413" w:rsidR="001D73D5" w:rsidRDefault="001D73D5" w:rsidP="001D73D5">
      <w:pPr>
        <w:ind w:left="567"/>
      </w:pPr>
      <w:r>
        <w:t>Here are the list of technologies used for this application:</w:t>
      </w:r>
    </w:p>
    <w:p w14:paraId="68CF5A85" w14:textId="75BF802B" w:rsidR="001D73D5" w:rsidRDefault="001D73D5" w:rsidP="001D73D5">
      <w:pPr>
        <w:pStyle w:val="ListParagraph"/>
        <w:numPr>
          <w:ilvl w:val="0"/>
          <w:numId w:val="14"/>
        </w:numPr>
      </w:pPr>
      <w:r>
        <w:t>Frontend Development – HTML, CSS, Javascript, jQuery</w:t>
      </w:r>
    </w:p>
    <w:p w14:paraId="4EA4F8DE" w14:textId="09FD1992" w:rsidR="001D73D5" w:rsidRDefault="001D73D5" w:rsidP="001D73D5">
      <w:pPr>
        <w:pStyle w:val="ListParagraph"/>
        <w:numPr>
          <w:ilvl w:val="0"/>
          <w:numId w:val="14"/>
        </w:numPr>
      </w:pPr>
      <w:r>
        <w:t>Middle tier business logic – Spring Framework, Hibernate ORM</w:t>
      </w:r>
    </w:p>
    <w:p w14:paraId="2BDE958C" w14:textId="7BAF7586" w:rsidR="001D73D5" w:rsidRDefault="001D73D5" w:rsidP="001D73D5">
      <w:pPr>
        <w:pStyle w:val="ListParagraph"/>
        <w:numPr>
          <w:ilvl w:val="0"/>
          <w:numId w:val="14"/>
        </w:numPr>
      </w:pPr>
      <w:r>
        <w:t xml:space="preserve">Backend database – </w:t>
      </w:r>
      <w:r w:rsidR="000E6D68">
        <w:t>PostgreSQL</w:t>
      </w:r>
      <w:r>
        <w:t xml:space="preserve"> database</w:t>
      </w:r>
    </w:p>
    <w:p w14:paraId="053738CF" w14:textId="1BD3D222" w:rsidR="001D73D5" w:rsidRDefault="001D73D5" w:rsidP="001D73D5">
      <w:pPr>
        <w:pStyle w:val="ListParagraph"/>
        <w:numPr>
          <w:ilvl w:val="0"/>
          <w:numId w:val="14"/>
        </w:numPr>
      </w:pPr>
      <w:r>
        <w:t>Reporting(Excel) – Apache POI</w:t>
      </w:r>
    </w:p>
    <w:p w14:paraId="2831124F" w14:textId="77777777" w:rsidR="00754448" w:rsidRPr="001D73D5" w:rsidRDefault="00754448" w:rsidP="00754448">
      <w:pPr>
        <w:pStyle w:val="ListParagraph"/>
        <w:ind w:left="1287"/>
      </w:pPr>
    </w:p>
    <w:p w14:paraId="42AEF3EE" w14:textId="4B74AE8D" w:rsidR="00CA3DDB" w:rsidRDefault="00CA3DDB" w:rsidP="00CA3DDB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14" w:name="_Toc85392129"/>
      <w:r w:rsidRPr="00CA3DDB">
        <w:rPr>
          <w:rFonts w:ascii="Times New Roman" w:hAnsi="Times New Roman" w:cs="Times New Roman"/>
          <w:sz w:val="28"/>
          <w:szCs w:val="28"/>
        </w:rPr>
        <w:t>Tools and Software required to develop</w:t>
      </w:r>
      <w:bookmarkEnd w:id="14"/>
    </w:p>
    <w:p w14:paraId="565940CC" w14:textId="7D2DA22C" w:rsidR="003D3D38" w:rsidRDefault="00091BD3" w:rsidP="003D3D38">
      <w:pPr>
        <w:ind w:left="426"/>
      </w:pPr>
      <w:r>
        <w:t>Employee management system is a multiuser web</w:t>
      </w:r>
      <w:r w:rsidR="00C40499">
        <w:t>-</w:t>
      </w:r>
      <w:r>
        <w:t xml:space="preserve">based software to maintain </w:t>
      </w:r>
      <w:r w:rsidR="002C5811">
        <w:t xml:space="preserve">employee information efficiently. </w:t>
      </w:r>
      <w:r w:rsidR="00EE5923">
        <w:t xml:space="preserve">Data </w:t>
      </w:r>
      <w:r w:rsidR="006D422B">
        <w:t>will be</w:t>
      </w:r>
      <w:r w:rsidR="00EE5923">
        <w:t xml:space="preserve"> kept </w:t>
      </w:r>
      <w:r w:rsidR="006D422B">
        <w:t>in database</w:t>
      </w:r>
      <w:r w:rsidR="004218BE">
        <w:t xml:space="preserve">, </w:t>
      </w:r>
      <w:r w:rsidR="00B14647">
        <w:t>P</w:t>
      </w:r>
      <w:r w:rsidR="006D422B">
        <w:t>ostgre</w:t>
      </w:r>
      <w:r w:rsidR="004218BE">
        <w:t>SQL,</w:t>
      </w:r>
      <w:r w:rsidR="006D422B">
        <w:t xml:space="preserve"> and interaction between user and database will be done using </w:t>
      </w:r>
      <w:r w:rsidR="00184041">
        <w:t xml:space="preserve">a middle tier software to be developed in java. </w:t>
      </w:r>
      <w:r w:rsidR="00F913A7">
        <w:t xml:space="preserve">For </w:t>
      </w:r>
      <w:r w:rsidR="00184041">
        <w:t>Java</w:t>
      </w:r>
      <w:r w:rsidR="00F913A7">
        <w:t>/JSTL/HTML/JSP development, eclipse (</w:t>
      </w:r>
      <w:r w:rsidR="00FC5688">
        <w:t>newer version) will be used. For database development,</w:t>
      </w:r>
      <w:r w:rsidR="004218BE">
        <w:t xml:space="preserve"> pgAdmin</w:t>
      </w:r>
      <w:r w:rsidR="0074504B">
        <w:t xml:space="preserve"> will be used.</w:t>
      </w:r>
      <w:r w:rsidR="00FC5688">
        <w:t xml:space="preserve"> </w:t>
      </w:r>
    </w:p>
    <w:p w14:paraId="5AB36573" w14:textId="77777777" w:rsidR="00754448" w:rsidRPr="003D3D38" w:rsidRDefault="00754448" w:rsidP="003D3D38">
      <w:pPr>
        <w:ind w:left="426"/>
      </w:pPr>
    </w:p>
    <w:p w14:paraId="00E61CB8" w14:textId="1909C0F3" w:rsidR="00CA3DDB" w:rsidRDefault="00CA3DDB" w:rsidP="00CA3DDB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15" w:name="_Toc85392130"/>
      <w:r w:rsidRPr="00CA3DDB">
        <w:rPr>
          <w:rFonts w:ascii="Times New Roman" w:hAnsi="Times New Roman" w:cs="Times New Roman"/>
          <w:sz w:val="28"/>
          <w:szCs w:val="28"/>
        </w:rPr>
        <w:t>S/w and H/w sizing</w:t>
      </w:r>
      <w:bookmarkEnd w:id="15"/>
    </w:p>
    <w:p w14:paraId="263BECF7" w14:textId="5675F268" w:rsidR="00CB32A1" w:rsidRDefault="002D5F97" w:rsidP="002D5F97">
      <w:pPr>
        <w:ind w:left="426"/>
      </w:pPr>
      <w:r>
        <w:t xml:space="preserve">Software and Hardware </w:t>
      </w:r>
      <w:r w:rsidR="00E65183">
        <w:t xml:space="preserve">must be specified </w:t>
      </w:r>
      <w:r w:rsidR="00BB4AD8">
        <w:t xml:space="preserve">to cater the SLA (Service Level Agreement) </w:t>
      </w:r>
      <w:r w:rsidR="007C5483">
        <w:t xml:space="preserve">defined between Customer and Software supplier. </w:t>
      </w:r>
      <w:r w:rsidR="00AA413D">
        <w:t xml:space="preserve">To meet the pre-defined SLA, it is required to define the correct sizing of </w:t>
      </w:r>
      <w:r w:rsidR="00F00733">
        <w:t xml:space="preserve">hardware to provide </w:t>
      </w:r>
      <w:r w:rsidR="003F3254">
        <w:t xml:space="preserve">service withing stipulated time. </w:t>
      </w:r>
      <w:r w:rsidR="004C0169">
        <w:t xml:space="preserve">For multiuser system and </w:t>
      </w:r>
      <w:r w:rsidR="004C5179">
        <w:t xml:space="preserve">huge transaction rate </w:t>
      </w:r>
      <w:r w:rsidR="003A59C6">
        <w:t>software and hardware must be designed and tuned to the appropriate level.</w:t>
      </w:r>
      <w:r w:rsidR="004C5179">
        <w:t xml:space="preserve"> </w:t>
      </w:r>
    </w:p>
    <w:p w14:paraId="05E1719A" w14:textId="0EF16176" w:rsidR="001D73D5" w:rsidRDefault="001D73D5" w:rsidP="002D5F97">
      <w:pPr>
        <w:ind w:left="426"/>
      </w:pPr>
      <w:r>
        <w:t>S/w requirement:</w:t>
      </w:r>
    </w:p>
    <w:p w14:paraId="5D34A57C" w14:textId="3849D1F2" w:rsidR="001D73D5" w:rsidRDefault="001D73D5" w:rsidP="00243EDC">
      <w:pPr>
        <w:pStyle w:val="ListParagraph"/>
        <w:numPr>
          <w:ilvl w:val="0"/>
          <w:numId w:val="15"/>
        </w:numPr>
        <w:ind w:hanging="295"/>
      </w:pPr>
      <w:r>
        <w:t>OS – Windows 10/linux</w:t>
      </w:r>
    </w:p>
    <w:p w14:paraId="3DA3C37F" w14:textId="3BA61BD1" w:rsidR="001D73D5" w:rsidRDefault="001D73D5" w:rsidP="00243EDC">
      <w:pPr>
        <w:pStyle w:val="ListParagraph"/>
        <w:numPr>
          <w:ilvl w:val="0"/>
          <w:numId w:val="15"/>
        </w:numPr>
        <w:ind w:hanging="295"/>
      </w:pPr>
      <w:r>
        <w:t>Java – version 8</w:t>
      </w:r>
    </w:p>
    <w:p w14:paraId="6E85F957" w14:textId="75CDB332" w:rsidR="001D73D5" w:rsidRDefault="001D73D5" w:rsidP="00243EDC">
      <w:pPr>
        <w:pStyle w:val="ListParagraph"/>
        <w:numPr>
          <w:ilvl w:val="0"/>
          <w:numId w:val="15"/>
        </w:numPr>
        <w:ind w:hanging="295"/>
      </w:pPr>
      <w:r>
        <w:t>Spring – 4.x</w:t>
      </w:r>
    </w:p>
    <w:p w14:paraId="6F6082AB" w14:textId="60BC250A" w:rsidR="001D73D5" w:rsidRDefault="001D73D5" w:rsidP="00243EDC">
      <w:pPr>
        <w:pStyle w:val="ListParagraph"/>
        <w:numPr>
          <w:ilvl w:val="0"/>
          <w:numId w:val="15"/>
        </w:numPr>
        <w:ind w:hanging="295"/>
      </w:pPr>
      <w:r>
        <w:t>Hibernate – (version)</w:t>
      </w:r>
    </w:p>
    <w:p w14:paraId="2CE5D21E" w14:textId="597525AF" w:rsidR="001D73D5" w:rsidRDefault="00B21D6B" w:rsidP="00243EDC">
      <w:pPr>
        <w:pStyle w:val="ListParagraph"/>
        <w:numPr>
          <w:ilvl w:val="0"/>
          <w:numId w:val="15"/>
        </w:numPr>
        <w:ind w:hanging="295"/>
      </w:pPr>
      <w:r>
        <w:t>Postgre</w:t>
      </w:r>
      <w:r w:rsidR="001D73D5">
        <w:t>SQL – (version)</w:t>
      </w:r>
    </w:p>
    <w:p w14:paraId="499D1146" w14:textId="6E86A300" w:rsidR="001D73D5" w:rsidRDefault="001D73D5" w:rsidP="001D73D5">
      <w:pPr>
        <w:ind w:left="567"/>
      </w:pPr>
      <w:r>
        <w:t>H/w requirement:</w:t>
      </w:r>
    </w:p>
    <w:p w14:paraId="3E2831BC" w14:textId="5710CA2A" w:rsidR="001D73D5" w:rsidRDefault="001D73D5" w:rsidP="00243EDC">
      <w:pPr>
        <w:pStyle w:val="ListParagraph"/>
        <w:numPr>
          <w:ilvl w:val="0"/>
          <w:numId w:val="15"/>
        </w:numPr>
        <w:ind w:hanging="295"/>
      </w:pPr>
      <w:r>
        <w:t xml:space="preserve">RAM – 4GB </w:t>
      </w:r>
    </w:p>
    <w:p w14:paraId="79C86F54" w14:textId="2F47C32C" w:rsidR="001D73D5" w:rsidRDefault="001D73D5" w:rsidP="00243EDC">
      <w:pPr>
        <w:pStyle w:val="ListParagraph"/>
        <w:numPr>
          <w:ilvl w:val="0"/>
          <w:numId w:val="15"/>
        </w:numPr>
        <w:ind w:hanging="295"/>
      </w:pPr>
      <w:r>
        <w:t xml:space="preserve">Storage </w:t>
      </w:r>
      <w:r w:rsidR="006330C4">
        <w:t>–</w:t>
      </w:r>
      <w:r>
        <w:t xml:space="preserve"> </w:t>
      </w:r>
      <w:r w:rsidR="006330C4">
        <w:t xml:space="preserve">512 MB </w:t>
      </w:r>
    </w:p>
    <w:p w14:paraId="6F173304" w14:textId="77777777" w:rsidR="00754448" w:rsidRPr="00CB32A1" w:rsidRDefault="00754448" w:rsidP="00754448">
      <w:pPr>
        <w:pStyle w:val="ListParagraph"/>
        <w:ind w:left="1287"/>
      </w:pPr>
    </w:p>
    <w:p w14:paraId="2365DDB5" w14:textId="43D23758" w:rsidR="00CF3B26" w:rsidRPr="00CA3DDB" w:rsidRDefault="00CA3DDB" w:rsidP="00CA3DDB">
      <w:pPr>
        <w:pStyle w:val="Heading1"/>
        <w:numPr>
          <w:ilvl w:val="0"/>
          <w:numId w:val="2"/>
        </w:numPr>
        <w:ind w:left="567" w:hanging="567"/>
        <w:rPr>
          <w:rFonts w:ascii="Times New Roman" w:hAnsi="Times New Roman" w:cs="Times New Roman"/>
          <w:sz w:val="28"/>
          <w:szCs w:val="28"/>
        </w:rPr>
      </w:pPr>
      <w:bookmarkStart w:id="16" w:name="_Toc85392131"/>
      <w:r w:rsidRPr="00CA3DDB">
        <w:rPr>
          <w:rFonts w:ascii="Times New Roman" w:hAnsi="Times New Roman" w:cs="Times New Roman"/>
          <w:sz w:val="28"/>
          <w:szCs w:val="28"/>
        </w:rPr>
        <w:t>Acronyms and Abbreviations</w:t>
      </w:r>
      <w:bookmarkEnd w:id="16"/>
    </w:p>
    <w:p w14:paraId="29947CCC" w14:textId="72631DB4" w:rsidR="00D93DD3" w:rsidRDefault="006A774A" w:rsidP="00D93DD3">
      <w:pPr>
        <w:pStyle w:val="ListParagraph"/>
        <w:numPr>
          <w:ilvl w:val="0"/>
          <w:numId w:val="9"/>
        </w:numPr>
      </w:pPr>
      <w:r>
        <w:t>HLD – Hig</w:t>
      </w:r>
      <w:r w:rsidR="00D93DD3">
        <w:t>h</w:t>
      </w:r>
      <w:r>
        <w:t xml:space="preserve"> Level</w:t>
      </w:r>
      <w:r w:rsidR="00D93DD3">
        <w:t xml:space="preserve"> Design</w:t>
      </w:r>
    </w:p>
    <w:p w14:paraId="5F776DE9" w14:textId="2D95269F" w:rsidR="00D93DD3" w:rsidRDefault="00D93DD3" w:rsidP="00D93DD3">
      <w:pPr>
        <w:pStyle w:val="ListParagraph"/>
        <w:numPr>
          <w:ilvl w:val="0"/>
          <w:numId w:val="9"/>
        </w:numPr>
      </w:pPr>
      <w:r>
        <w:t>SLA – Service Level Agreement</w:t>
      </w:r>
    </w:p>
    <w:p w14:paraId="4DF76C17" w14:textId="2390481A" w:rsidR="00F14473" w:rsidRDefault="00F14473" w:rsidP="00D93DD3">
      <w:pPr>
        <w:pStyle w:val="ListParagraph"/>
        <w:numPr>
          <w:ilvl w:val="0"/>
          <w:numId w:val="9"/>
        </w:numPr>
      </w:pPr>
      <w:r>
        <w:t>JSTL – Java Standard Tag Libraries</w:t>
      </w:r>
    </w:p>
    <w:p w14:paraId="712AC3D7" w14:textId="7A597F4F" w:rsidR="00643E38" w:rsidRDefault="00643E38" w:rsidP="00D93DD3">
      <w:pPr>
        <w:pStyle w:val="ListParagraph"/>
        <w:numPr>
          <w:ilvl w:val="0"/>
          <w:numId w:val="9"/>
        </w:numPr>
      </w:pPr>
      <w:r>
        <w:t>S/W – Software</w:t>
      </w:r>
      <w:r w:rsidR="005F07B2">
        <w:t xml:space="preserve"> (Java version, Database version</w:t>
      </w:r>
      <w:r w:rsidR="00843A0F">
        <w:t>, Reporting tool software)</w:t>
      </w:r>
    </w:p>
    <w:p w14:paraId="68062E98" w14:textId="70C326D1" w:rsidR="00643E38" w:rsidRDefault="00643E38" w:rsidP="00D93DD3">
      <w:pPr>
        <w:pStyle w:val="ListParagraph"/>
        <w:numPr>
          <w:ilvl w:val="0"/>
          <w:numId w:val="9"/>
        </w:numPr>
      </w:pPr>
      <w:r>
        <w:t>H/W – Hardware (Server side CPU/RAM</w:t>
      </w:r>
      <w:r w:rsidR="00182724">
        <w:t>/LAN and Network architecture)</w:t>
      </w:r>
    </w:p>
    <w:p w14:paraId="09B51019" w14:textId="2E9C3217" w:rsidR="00037E01" w:rsidRDefault="00037E01" w:rsidP="00D93DD3">
      <w:pPr>
        <w:pStyle w:val="ListParagraph"/>
        <w:numPr>
          <w:ilvl w:val="0"/>
          <w:numId w:val="9"/>
        </w:numPr>
      </w:pPr>
      <w:r>
        <w:t>ER – Entity Relationship</w:t>
      </w:r>
    </w:p>
    <w:p w14:paraId="0A70ED9E" w14:textId="2989E149" w:rsidR="007947EE" w:rsidRDefault="006A774A" w:rsidP="006A774A">
      <w:pPr>
        <w:ind w:left="426"/>
      </w:pPr>
      <w:r>
        <w:t xml:space="preserve"> </w:t>
      </w:r>
    </w:p>
    <w:sectPr w:rsidR="007947EE" w:rsidSect="00CF3B26">
      <w:pgSz w:w="12240" w:h="15840"/>
      <w:pgMar w:top="1440" w:right="1440" w:bottom="1440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E7D27"/>
    <w:multiLevelType w:val="hybridMultilevel"/>
    <w:tmpl w:val="11F432C6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 w15:restartNumberingAfterBreak="0">
    <w:nsid w:val="051E06E7"/>
    <w:multiLevelType w:val="hybridMultilevel"/>
    <w:tmpl w:val="D41E0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8644CB"/>
    <w:multiLevelType w:val="hybridMultilevel"/>
    <w:tmpl w:val="B2DC45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F70DEF"/>
    <w:multiLevelType w:val="hybridMultilevel"/>
    <w:tmpl w:val="75385514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 w15:restartNumberingAfterBreak="0">
    <w:nsid w:val="193252D1"/>
    <w:multiLevelType w:val="hybridMultilevel"/>
    <w:tmpl w:val="D9A2BA9E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5" w15:restartNumberingAfterBreak="0">
    <w:nsid w:val="1A387EB3"/>
    <w:multiLevelType w:val="hybridMultilevel"/>
    <w:tmpl w:val="E07EC7B6"/>
    <w:lvl w:ilvl="0" w:tplc="0409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 w15:restartNumberingAfterBreak="0">
    <w:nsid w:val="1AEB55FF"/>
    <w:multiLevelType w:val="hybridMultilevel"/>
    <w:tmpl w:val="D3AAD3D0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270815E6"/>
    <w:multiLevelType w:val="hybridMultilevel"/>
    <w:tmpl w:val="A7782134"/>
    <w:lvl w:ilvl="0" w:tplc="40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27BA49E7"/>
    <w:multiLevelType w:val="hybridMultilevel"/>
    <w:tmpl w:val="C8620858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 w15:restartNumberingAfterBreak="0">
    <w:nsid w:val="27FA6AB4"/>
    <w:multiLevelType w:val="hybridMultilevel"/>
    <w:tmpl w:val="9B849B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EF6B16"/>
    <w:multiLevelType w:val="hybridMultilevel"/>
    <w:tmpl w:val="DE68FE7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DCF110E"/>
    <w:multiLevelType w:val="hybridMultilevel"/>
    <w:tmpl w:val="D56C2D42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2" w15:restartNumberingAfterBreak="0">
    <w:nsid w:val="359D07B1"/>
    <w:multiLevelType w:val="hybridMultilevel"/>
    <w:tmpl w:val="98383C7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6832D0"/>
    <w:multiLevelType w:val="hybridMultilevel"/>
    <w:tmpl w:val="14B004E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E9D49A8"/>
    <w:multiLevelType w:val="hybridMultilevel"/>
    <w:tmpl w:val="11EE3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83303D"/>
    <w:multiLevelType w:val="hybridMultilevel"/>
    <w:tmpl w:val="7F3ECFEA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6" w15:restartNumberingAfterBreak="0">
    <w:nsid w:val="46160A0F"/>
    <w:multiLevelType w:val="hybridMultilevel"/>
    <w:tmpl w:val="2B4A44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D47B36"/>
    <w:multiLevelType w:val="hybridMultilevel"/>
    <w:tmpl w:val="3452A680"/>
    <w:lvl w:ilvl="0" w:tplc="04090017">
      <w:start w:val="1"/>
      <w:numFmt w:val="lowerLetter"/>
      <w:lvlText w:val="%1)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47BC4AFE"/>
    <w:multiLevelType w:val="hybridMultilevel"/>
    <w:tmpl w:val="9154B5D6"/>
    <w:lvl w:ilvl="0" w:tplc="40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9" w15:restartNumberingAfterBreak="0">
    <w:nsid w:val="4D0F07CE"/>
    <w:multiLevelType w:val="hybridMultilevel"/>
    <w:tmpl w:val="46720026"/>
    <w:lvl w:ilvl="0" w:tplc="40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52000435"/>
    <w:multiLevelType w:val="hybridMultilevel"/>
    <w:tmpl w:val="461E4094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 w15:restartNumberingAfterBreak="0">
    <w:nsid w:val="548A73A1"/>
    <w:multiLevelType w:val="hybridMultilevel"/>
    <w:tmpl w:val="6DD035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852282"/>
    <w:multiLevelType w:val="hybridMultilevel"/>
    <w:tmpl w:val="32380AB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79C84C8E"/>
    <w:multiLevelType w:val="hybridMultilevel"/>
    <w:tmpl w:val="46024A24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3"/>
  </w:num>
  <w:num w:numId="3">
    <w:abstractNumId w:val="12"/>
  </w:num>
  <w:num w:numId="4">
    <w:abstractNumId w:val="5"/>
  </w:num>
  <w:num w:numId="5">
    <w:abstractNumId w:val="0"/>
  </w:num>
  <w:num w:numId="6">
    <w:abstractNumId w:val="23"/>
  </w:num>
  <w:num w:numId="7">
    <w:abstractNumId w:val="20"/>
  </w:num>
  <w:num w:numId="8">
    <w:abstractNumId w:val="6"/>
  </w:num>
  <w:num w:numId="9">
    <w:abstractNumId w:val="15"/>
  </w:num>
  <w:num w:numId="10">
    <w:abstractNumId w:val="11"/>
  </w:num>
  <w:num w:numId="11">
    <w:abstractNumId w:val="4"/>
  </w:num>
  <w:num w:numId="12">
    <w:abstractNumId w:val="22"/>
  </w:num>
  <w:num w:numId="13">
    <w:abstractNumId w:val="17"/>
  </w:num>
  <w:num w:numId="14">
    <w:abstractNumId w:val="19"/>
  </w:num>
  <w:num w:numId="15">
    <w:abstractNumId w:val="18"/>
  </w:num>
  <w:num w:numId="16">
    <w:abstractNumId w:val="7"/>
  </w:num>
  <w:num w:numId="17">
    <w:abstractNumId w:val="21"/>
  </w:num>
  <w:num w:numId="18">
    <w:abstractNumId w:val="16"/>
  </w:num>
  <w:num w:numId="19">
    <w:abstractNumId w:val="14"/>
  </w:num>
  <w:num w:numId="20">
    <w:abstractNumId w:val="1"/>
  </w:num>
  <w:num w:numId="21">
    <w:abstractNumId w:val="2"/>
  </w:num>
  <w:num w:numId="22">
    <w:abstractNumId w:val="3"/>
  </w:num>
  <w:num w:numId="23">
    <w:abstractNumId w:val="8"/>
  </w:num>
  <w:num w:numId="2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47EE"/>
    <w:rsid w:val="000001AC"/>
    <w:rsid w:val="00003584"/>
    <w:rsid w:val="0001592A"/>
    <w:rsid w:val="000334B8"/>
    <w:rsid w:val="00037E01"/>
    <w:rsid w:val="00052C60"/>
    <w:rsid w:val="0006173E"/>
    <w:rsid w:val="00065CA1"/>
    <w:rsid w:val="00071258"/>
    <w:rsid w:val="000735F4"/>
    <w:rsid w:val="00073C5D"/>
    <w:rsid w:val="00074259"/>
    <w:rsid w:val="000761E3"/>
    <w:rsid w:val="0007656A"/>
    <w:rsid w:val="00085809"/>
    <w:rsid w:val="00091BD3"/>
    <w:rsid w:val="00094167"/>
    <w:rsid w:val="000A7B17"/>
    <w:rsid w:val="000B11FB"/>
    <w:rsid w:val="000B281F"/>
    <w:rsid w:val="000B7E92"/>
    <w:rsid w:val="000C043B"/>
    <w:rsid w:val="000D24AD"/>
    <w:rsid w:val="000E6D68"/>
    <w:rsid w:val="000F62F3"/>
    <w:rsid w:val="00111BD1"/>
    <w:rsid w:val="00112288"/>
    <w:rsid w:val="00115D90"/>
    <w:rsid w:val="0012615F"/>
    <w:rsid w:val="001279A1"/>
    <w:rsid w:val="00137656"/>
    <w:rsid w:val="00154AE5"/>
    <w:rsid w:val="001630A2"/>
    <w:rsid w:val="001732C2"/>
    <w:rsid w:val="00174BB5"/>
    <w:rsid w:val="00174CA1"/>
    <w:rsid w:val="00174E4D"/>
    <w:rsid w:val="00175E77"/>
    <w:rsid w:val="00182724"/>
    <w:rsid w:val="00184041"/>
    <w:rsid w:val="001912D7"/>
    <w:rsid w:val="00191927"/>
    <w:rsid w:val="001A5A16"/>
    <w:rsid w:val="001C22E5"/>
    <w:rsid w:val="001C6990"/>
    <w:rsid w:val="001D0B69"/>
    <w:rsid w:val="001D20A2"/>
    <w:rsid w:val="001D73D5"/>
    <w:rsid w:val="001F06FE"/>
    <w:rsid w:val="00201861"/>
    <w:rsid w:val="0020203B"/>
    <w:rsid w:val="002124D7"/>
    <w:rsid w:val="00214DCD"/>
    <w:rsid w:val="00221184"/>
    <w:rsid w:val="002211F5"/>
    <w:rsid w:val="00221FCB"/>
    <w:rsid w:val="00223E8D"/>
    <w:rsid w:val="00233D53"/>
    <w:rsid w:val="00243EDC"/>
    <w:rsid w:val="0026401B"/>
    <w:rsid w:val="002645F4"/>
    <w:rsid w:val="002A2324"/>
    <w:rsid w:val="002C1426"/>
    <w:rsid w:val="002C2776"/>
    <w:rsid w:val="002C5811"/>
    <w:rsid w:val="002D51BB"/>
    <w:rsid w:val="002D5F97"/>
    <w:rsid w:val="003156BD"/>
    <w:rsid w:val="00332C5A"/>
    <w:rsid w:val="00343706"/>
    <w:rsid w:val="00347D2D"/>
    <w:rsid w:val="00371085"/>
    <w:rsid w:val="0038141E"/>
    <w:rsid w:val="00386093"/>
    <w:rsid w:val="00391FB2"/>
    <w:rsid w:val="003A3511"/>
    <w:rsid w:val="003A59C6"/>
    <w:rsid w:val="003A5B10"/>
    <w:rsid w:val="003C0AA7"/>
    <w:rsid w:val="003C353B"/>
    <w:rsid w:val="003D3D38"/>
    <w:rsid w:val="003D42D3"/>
    <w:rsid w:val="003D57F7"/>
    <w:rsid w:val="003D7B35"/>
    <w:rsid w:val="003E0394"/>
    <w:rsid w:val="003E0697"/>
    <w:rsid w:val="003E2E5F"/>
    <w:rsid w:val="003E44BB"/>
    <w:rsid w:val="003F158C"/>
    <w:rsid w:val="003F3254"/>
    <w:rsid w:val="003F490D"/>
    <w:rsid w:val="003F7CA4"/>
    <w:rsid w:val="00416219"/>
    <w:rsid w:val="00420E28"/>
    <w:rsid w:val="004218BE"/>
    <w:rsid w:val="00422255"/>
    <w:rsid w:val="00426623"/>
    <w:rsid w:val="00433EBC"/>
    <w:rsid w:val="00441461"/>
    <w:rsid w:val="00441902"/>
    <w:rsid w:val="004473EC"/>
    <w:rsid w:val="004504C0"/>
    <w:rsid w:val="00457DD8"/>
    <w:rsid w:val="0046437F"/>
    <w:rsid w:val="004719E1"/>
    <w:rsid w:val="00472985"/>
    <w:rsid w:val="00473DCA"/>
    <w:rsid w:val="004858B0"/>
    <w:rsid w:val="00492118"/>
    <w:rsid w:val="00494810"/>
    <w:rsid w:val="004C0169"/>
    <w:rsid w:val="004C44D3"/>
    <w:rsid w:val="004C5179"/>
    <w:rsid w:val="004D7A26"/>
    <w:rsid w:val="004E203D"/>
    <w:rsid w:val="004F69E6"/>
    <w:rsid w:val="00504709"/>
    <w:rsid w:val="0051471E"/>
    <w:rsid w:val="00526A60"/>
    <w:rsid w:val="0052790F"/>
    <w:rsid w:val="00533680"/>
    <w:rsid w:val="00545E8B"/>
    <w:rsid w:val="00550F58"/>
    <w:rsid w:val="00575B63"/>
    <w:rsid w:val="00575CB3"/>
    <w:rsid w:val="005813CC"/>
    <w:rsid w:val="0059587E"/>
    <w:rsid w:val="005A6543"/>
    <w:rsid w:val="005B4AF7"/>
    <w:rsid w:val="005B5D10"/>
    <w:rsid w:val="005C0498"/>
    <w:rsid w:val="005C1DD7"/>
    <w:rsid w:val="005C7789"/>
    <w:rsid w:val="005E2B00"/>
    <w:rsid w:val="005E7D08"/>
    <w:rsid w:val="005F07B2"/>
    <w:rsid w:val="005F293A"/>
    <w:rsid w:val="00600212"/>
    <w:rsid w:val="00602975"/>
    <w:rsid w:val="006070D9"/>
    <w:rsid w:val="00612511"/>
    <w:rsid w:val="006128A3"/>
    <w:rsid w:val="00622A03"/>
    <w:rsid w:val="006330C4"/>
    <w:rsid w:val="00635BB3"/>
    <w:rsid w:val="00643BDC"/>
    <w:rsid w:val="00643E38"/>
    <w:rsid w:val="00660503"/>
    <w:rsid w:val="00662DFE"/>
    <w:rsid w:val="006636B2"/>
    <w:rsid w:val="00673D70"/>
    <w:rsid w:val="006747B2"/>
    <w:rsid w:val="0068757B"/>
    <w:rsid w:val="006A145A"/>
    <w:rsid w:val="006A1E98"/>
    <w:rsid w:val="006A2019"/>
    <w:rsid w:val="006A3A1B"/>
    <w:rsid w:val="006A774A"/>
    <w:rsid w:val="006B5B62"/>
    <w:rsid w:val="006C3687"/>
    <w:rsid w:val="006C6F45"/>
    <w:rsid w:val="006D2E12"/>
    <w:rsid w:val="006D422B"/>
    <w:rsid w:val="006F2BF1"/>
    <w:rsid w:val="006F7DC9"/>
    <w:rsid w:val="007059E3"/>
    <w:rsid w:val="00715C00"/>
    <w:rsid w:val="00741371"/>
    <w:rsid w:val="00741394"/>
    <w:rsid w:val="00743208"/>
    <w:rsid w:val="0074504B"/>
    <w:rsid w:val="00754448"/>
    <w:rsid w:val="00763E25"/>
    <w:rsid w:val="007947EE"/>
    <w:rsid w:val="00795D25"/>
    <w:rsid w:val="00797C25"/>
    <w:rsid w:val="007A0A4B"/>
    <w:rsid w:val="007C1824"/>
    <w:rsid w:val="007C3120"/>
    <w:rsid w:val="007C5483"/>
    <w:rsid w:val="007D17E2"/>
    <w:rsid w:val="007D2723"/>
    <w:rsid w:val="007D376E"/>
    <w:rsid w:val="007D6D33"/>
    <w:rsid w:val="007F3A70"/>
    <w:rsid w:val="007F7A31"/>
    <w:rsid w:val="008056D6"/>
    <w:rsid w:val="0082469C"/>
    <w:rsid w:val="00842B8E"/>
    <w:rsid w:val="00843A0F"/>
    <w:rsid w:val="00852AC0"/>
    <w:rsid w:val="0086340B"/>
    <w:rsid w:val="0086694F"/>
    <w:rsid w:val="00866E87"/>
    <w:rsid w:val="00870A63"/>
    <w:rsid w:val="00881A30"/>
    <w:rsid w:val="00885939"/>
    <w:rsid w:val="00890865"/>
    <w:rsid w:val="00895B1F"/>
    <w:rsid w:val="008A31E4"/>
    <w:rsid w:val="008A45D2"/>
    <w:rsid w:val="008E3013"/>
    <w:rsid w:val="008E68A9"/>
    <w:rsid w:val="008E788C"/>
    <w:rsid w:val="00900105"/>
    <w:rsid w:val="009010E1"/>
    <w:rsid w:val="00903EB3"/>
    <w:rsid w:val="00907510"/>
    <w:rsid w:val="009113CB"/>
    <w:rsid w:val="00912D6A"/>
    <w:rsid w:val="00912FAE"/>
    <w:rsid w:val="009277B1"/>
    <w:rsid w:val="0093000B"/>
    <w:rsid w:val="00941E1E"/>
    <w:rsid w:val="00957B31"/>
    <w:rsid w:val="00964112"/>
    <w:rsid w:val="00970693"/>
    <w:rsid w:val="009716D3"/>
    <w:rsid w:val="00973B3E"/>
    <w:rsid w:val="00976794"/>
    <w:rsid w:val="00977559"/>
    <w:rsid w:val="009A0A78"/>
    <w:rsid w:val="009A0F58"/>
    <w:rsid w:val="009A5175"/>
    <w:rsid w:val="009D7E41"/>
    <w:rsid w:val="009F3092"/>
    <w:rsid w:val="009F7D41"/>
    <w:rsid w:val="00A02512"/>
    <w:rsid w:val="00A20C47"/>
    <w:rsid w:val="00A251CF"/>
    <w:rsid w:val="00A27C71"/>
    <w:rsid w:val="00A31DC2"/>
    <w:rsid w:val="00A337AA"/>
    <w:rsid w:val="00A340FB"/>
    <w:rsid w:val="00A41F59"/>
    <w:rsid w:val="00A478F2"/>
    <w:rsid w:val="00A53172"/>
    <w:rsid w:val="00A55F9B"/>
    <w:rsid w:val="00A6138F"/>
    <w:rsid w:val="00A615CC"/>
    <w:rsid w:val="00A6524F"/>
    <w:rsid w:val="00A70224"/>
    <w:rsid w:val="00A7309B"/>
    <w:rsid w:val="00A75184"/>
    <w:rsid w:val="00A87AF7"/>
    <w:rsid w:val="00A97C81"/>
    <w:rsid w:val="00AA3FAA"/>
    <w:rsid w:val="00AA413D"/>
    <w:rsid w:val="00AB09F6"/>
    <w:rsid w:val="00AD0586"/>
    <w:rsid w:val="00AF49BB"/>
    <w:rsid w:val="00AF5DCC"/>
    <w:rsid w:val="00AF799F"/>
    <w:rsid w:val="00B009BD"/>
    <w:rsid w:val="00B07AA9"/>
    <w:rsid w:val="00B11691"/>
    <w:rsid w:val="00B118A3"/>
    <w:rsid w:val="00B1249E"/>
    <w:rsid w:val="00B14647"/>
    <w:rsid w:val="00B21D6B"/>
    <w:rsid w:val="00B235B8"/>
    <w:rsid w:val="00B2500F"/>
    <w:rsid w:val="00B3600F"/>
    <w:rsid w:val="00B44965"/>
    <w:rsid w:val="00B63FC2"/>
    <w:rsid w:val="00B66F1D"/>
    <w:rsid w:val="00B74D32"/>
    <w:rsid w:val="00B842AF"/>
    <w:rsid w:val="00B90733"/>
    <w:rsid w:val="00BA2654"/>
    <w:rsid w:val="00BB0B9C"/>
    <w:rsid w:val="00BB12B3"/>
    <w:rsid w:val="00BB4AD8"/>
    <w:rsid w:val="00BC06B4"/>
    <w:rsid w:val="00BC16D4"/>
    <w:rsid w:val="00BC493F"/>
    <w:rsid w:val="00BD0C2B"/>
    <w:rsid w:val="00BD1776"/>
    <w:rsid w:val="00BE5D47"/>
    <w:rsid w:val="00BF434B"/>
    <w:rsid w:val="00C00288"/>
    <w:rsid w:val="00C11FCA"/>
    <w:rsid w:val="00C2394E"/>
    <w:rsid w:val="00C276D8"/>
    <w:rsid w:val="00C32B9E"/>
    <w:rsid w:val="00C33A68"/>
    <w:rsid w:val="00C37394"/>
    <w:rsid w:val="00C40499"/>
    <w:rsid w:val="00C4671B"/>
    <w:rsid w:val="00C5205E"/>
    <w:rsid w:val="00C53CA3"/>
    <w:rsid w:val="00C6721B"/>
    <w:rsid w:val="00C80DE5"/>
    <w:rsid w:val="00C83231"/>
    <w:rsid w:val="00C976BE"/>
    <w:rsid w:val="00CA059F"/>
    <w:rsid w:val="00CA3DDB"/>
    <w:rsid w:val="00CA54BE"/>
    <w:rsid w:val="00CB32A1"/>
    <w:rsid w:val="00CB52B0"/>
    <w:rsid w:val="00CB52D4"/>
    <w:rsid w:val="00CF181D"/>
    <w:rsid w:val="00CF3B26"/>
    <w:rsid w:val="00D03376"/>
    <w:rsid w:val="00D1006A"/>
    <w:rsid w:val="00D140EB"/>
    <w:rsid w:val="00D35CF5"/>
    <w:rsid w:val="00D35FA6"/>
    <w:rsid w:val="00D6622F"/>
    <w:rsid w:val="00D6773A"/>
    <w:rsid w:val="00D70548"/>
    <w:rsid w:val="00D7081A"/>
    <w:rsid w:val="00D93DD3"/>
    <w:rsid w:val="00DB1353"/>
    <w:rsid w:val="00DB7CFF"/>
    <w:rsid w:val="00DF122F"/>
    <w:rsid w:val="00DF2EC7"/>
    <w:rsid w:val="00E064A3"/>
    <w:rsid w:val="00E12698"/>
    <w:rsid w:val="00E247F3"/>
    <w:rsid w:val="00E35351"/>
    <w:rsid w:val="00E41A49"/>
    <w:rsid w:val="00E41D6A"/>
    <w:rsid w:val="00E55F30"/>
    <w:rsid w:val="00E57110"/>
    <w:rsid w:val="00E57748"/>
    <w:rsid w:val="00E6182C"/>
    <w:rsid w:val="00E65183"/>
    <w:rsid w:val="00E67B42"/>
    <w:rsid w:val="00E72D20"/>
    <w:rsid w:val="00E81870"/>
    <w:rsid w:val="00E82818"/>
    <w:rsid w:val="00E8416F"/>
    <w:rsid w:val="00E85660"/>
    <w:rsid w:val="00E94491"/>
    <w:rsid w:val="00E94C7E"/>
    <w:rsid w:val="00E95EC4"/>
    <w:rsid w:val="00EA03A5"/>
    <w:rsid w:val="00EA0BA6"/>
    <w:rsid w:val="00EA5B21"/>
    <w:rsid w:val="00EC216A"/>
    <w:rsid w:val="00EC2E4A"/>
    <w:rsid w:val="00EE5923"/>
    <w:rsid w:val="00EE752A"/>
    <w:rsid w:val="00EF2D10"/>
    <w:rsid w:val="00F00733"/>
    <w:rsid w:val="00F1095C"/>
    <w:rsid w:val="00F14473"/>
    <w:rsid w:val="00F14886"/>
    <w:rsid w:val="00F151D7"/>
    <w:rsid w:val="00F2166D"/>
    <w:rsid w:val="00F22E2E"/>
    <w:rsid w:val="00F32A91"/>
    <w:rsid w:val="00F50BCC"/>
    <w:rsid w:val="00F5480E"/>
    <w:rsid w:val="00F750A9"/>
    <w:rsid w:val="00F80BA5"/>
    <w:rsid w:val="00F8614F"/>
    <w:rsid w:val="00F913A7"/>
    <w:rsid w:val="00FC4FB6"/>
    <w:rsid w:val="00FC5688"/>
    <w:rsid w:val="00FC7FC5"/>
    <w:rsid w:val="00FE6ABE"/>
    <w:rsid w:val="00FF1F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|"/>
  <w14:docId w14:val="6DF8421F"/>
  <w15:chartTrackingRefBased/>
  <w15:docId w15:val="{96E9FBA0-1ACA-4323-B0DC-FC6F133D39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947E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A3D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947E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947E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7947E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7947EE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CF3B2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F3B2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F3B26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CF3B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CA3DD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AA3FAA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81870"/>
    <w:pPr>
      <w:spacing w:after="100"/>
      <w:ind w:left="440"/>
    </w:pPr>
    <w:rPr>
      <w:rFonts w:eastAsiaTheme="minorEastAsia" w:cs="Times New Roman"/>
    </w:rPr>
  </w:style>
  <w:style w:type="paragraph" w:styleId="Caption">
    <w:name w:val="caption"/>
    <w:basedOn w:val="Normal"/>
    <w:next w:val="Normal"/>
    <w:uiPriority w:val="35"/>
    <w:unhideWhenUsed/>
    <w:qFormat/>
    <w:rsid w:val="00391FB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402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5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C52091-017A-4D9E-9A68-4CCEED4ABB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6</TotalTime>
  <Pages>8</Pages>
  <Words>1567</Words>
  <Characters>9155</Characters>
  <Application>Microsoft Office Word</Application>
  <DocSecurity>0</DocSecurity>
  <Lines>277</Lines>
  <Paragraphs>1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nchansnigdha Bhattacharya</dc:creator>
  <cp:keywords/>
  <dc:description/>
  <cp:lastModifiedBy>Sinchansnigdha Bhattacharya</cp:lastModifiedBy>
  <cp:revision>363</cp:revision>
  <dcterms:created xsi:type="dcterms:W3CDTF">2021-10-14T13:47:00Z</dcterms:created>
  <dcterms:modified xsi:type="dcterms:W3CDTF">2022-02-14T08:51:00Z</dcterms:modified>
</cp:coreProperties>
</file>